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42"/>
  </p:notesMasterIdLst>
  <p:sldIdLst>
    <p:sldId id="256" r:id="rId2"/>
    <p:sldId id="258" r:id="rId3"/>
    <p:sldId id="283" r:id="rId4"/>
    <p:sldId id="284" r:id="rId5"/>
    <p:sldId id="331" r:id="rId6"/>
    <p:sldId id="332" r:id="rId7"/>
    <p:sldId id="323" r:id="rId8"/>
    <p:sldId id="259" r:id="rId9"/>
    <p:sldId id="287" r:id="rId10"/>
    <p:sldId id="289" r:id="rId11"/>
    <p:sldId id="290" r:id="rId12"/>
    <p:sldId id="291" r:id="rId13"/>
    <p:sldId id="292" r:id="rId14"/>
    <p:sldId id="293" r:id="rId15"/>
    <p:sldId id="296" r:id="rId16"/>
    <p:sldId id="299" r:id="rId17"/>
    <p:sldId id="301" r:id="rId18"/>
    <p:sldId id="333" r:id="rId19"/>
    <p:sldId id="297" r:id="rId20"/>
    <p:sldId id="306" r:id="rId21"/>
    <p:sldId id="304" r:id="rId22"/>
    <p:sldId id="334" r:id="rId23"/>
    <p:sldId id="307" r:id="rId24"/>
    <p:sldId id="337" r:id="rId25"/>
    <p:sldId id="308" r:id="rId26"/>
    <p:sldId id="335" r:id="rId27"/>
    <p:sldId id="336" r:id="rId28"/>
    <p:sldId id="325" r:id="rId29"/>
    <p:sldId id="310" r:id="rId30"/>
    <p:sldId id="311" r:id="rId31"/>
    <p:sldId id="326" r:id="rId32"/>
    <p:sldId id="327" r:id="rId33"/>
    <p:sldId id="328" r:id="rId34"/>
    <p:sldId id="329" r:id="rId35"/>
    <p:sldId id="330" r:id="rId36"/>
    <p:sldId id="316" r:id="rId37"/>
    <p:sldId id="317" r:id="rId38"/>
    <p:sldId id="318" r:id="rId39"/>
    <p:sldId id="319" r:id="rId40"/>
    <p:sldId id="338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F9C4B56-7375-4E4B-9D49-785C67D8C4C1}">
          <p14:sldIdLst>
            <p14:sldId id="256"/>
            <p14:sldId id="258"/>
          </p14:sldIdLst>
        </p14:section>
        <p14:section name="Intro" id="{96260B69-91F7-424F-B07E-8B802CD8D251}">
          <p14:sldIdLst>
            <p14:sldId id="283"/>
            <p14:sldId id="284"/>
            <p14:sldId id="331"/>
            <p14:sldId id="332"/>
            <p14:sldId id="323"/>
          </p14:sldIdLst>
        </p14:section>
        <p14:section name="project plan" id="{30E88A15-1899-4AE6-B251-60D74F0F4879}">
          <p14:sldIdLst>
            <p14:sldId id="259"/>
            <p14:sldId id="287"/>
            <p14:sldId id="289"/>
            <p14:sldId id="290"/>
            <p14:sldId id="291"/>
            <p14:sldId id="292"/>
            <p14:sldId id="293"/>
          </p14:sldIdLst>
        </p14:section>
        <p14:section name="system 1" id="{ABDBC433-3232-46A6-AFB4-6C8DD25E780F}">
          <p14:sldIdLst>
            <p14:sldId id="296"/>
            <p14:sldId id="299"/>
            <p14:sldId id="301"/>
            <p14:sldId id="333"/>
            <p14:sldId id="297"/>
          </p14:sldIdLst>
        </p14:section>
        <p14:section name="system 2" id="{2AA0749E-E164-4CFF-9CDB-597D6DCC2C35}">
          <p14:sldIdLst>
            <p14:sldId id="306"/>
            <p14:sldId id="304"/>
            <p14:sldId id="334"/>
            <p14:sldId id="307"/>
            <p14:sldId id="337"/>
            <p14:sldId id="308"/>
            <p14:sldId id="335"/>
            <p14:sldId id="336"/>
            <p14:sldId id="325"/>
          </p14:sldIdLst>
        </p14:section>
        <p14:section name="system 3" id="{229926B7-D218-42AB-8A41-33F3566665EC}">
          <p14:sldIdLst>
            <p14:sldId id="310"/>
            <p14:sldId id="311"/>
            <p14:sldId id="326"/>
            <p14:sldId id="327"/>
            <p14:sldId id="328"/>
            <p14:sldId id="329"/>
            <p14:sldId id="330"/>
          </p14:sldIdLst>
        </p14:section>
        <p14:section name="Untitled Section" id="{20C1A28F-A3AA-4D8B-92FE-72ECE966B3B8}">
          <p14:sldIdLst>
            <p14:sldId id="316"/>
            <p14:sldId id="317"/>
            <p14:sldId id="318"/>
            <p14:sldId id="319"/>
            <p14:sldId id="338"/>
          </p14:sldIdLst>
        </p14:section>
        <p14:section name="draft" id="{2D42A0D7-3621-4F92-AA7D-99209CB0BAC7}">
          <p14:sldIdLst/>
        </p14:section>
      </p14:sectionLst>
    </p:ex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936" autoAdjust="0"/>
    <p:restoredTop sz="94533" autoAdjust="0"/>
  </p:normalViewPr>
  <p:slideViewPr>
    <p:cSldViewPr snapToGrid="0">
      <p:cViewPr varScale="1">
        <p:scale>
          <a:sx n="74" d="100"/>
          <a:sy n="74" d="100"/>
        </p:scale>
        <p:origin x="-714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7DAE092-9324-4E27-B1EE-19B2720C517E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80C915B-FED9-4264-ABBD-BB8EFE20E907}">
      <dgm:prSet phldrT="[Text]" custT="1"/>
      <dgm:spPr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ctr"/>
          <a:r>
            <a:rPr lang="en-US" sz="1400">
              <a:latin typeface="+mj-lt"/>
              <a:cs typeface="Times New Roman" pitchFamily="18" charset="0"/>
            </a:rPr>
            <a:t>Superviser</a:t>
          </a:r>
        </a:p>
        <a:p>
          <a:pPr algn="ctr"/>
          <a:r>
            <a:rPr lang="en-US" sz="1400">
              <a:latin typeface="+mj-lt"/>
              <a:cs typeface="Times New Roman" pitchFamily="18" charset="0"/>
            </a:rPr>
            <a:t>Trần Đình Trí</a:t>
          </a:r>
        </a:p>
      </dgm:t>
    </dgm:pt>
    <dgm:pt modelId="{7E0C1DEB-8FD0-45FA-9FE9-64C9D8421BC7}" type="parTrans" cxnId="{61D8AD8E-9C30-4ED1-BB03-0D37E9B1C929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80417D71-AD21-41F3-B5F6-AEB56400729F}" type="sibTrans" cxnId="{61D8AD8E-9C30-4ED1-BB03-0D37E9B1C929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3AC5DADD-CB75-4D95-8172-60229C3FD0A5}">
      <dgm:prSet phldrT="[Text]" custT="1"/>
      <dgm:spPr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  <a:p>
          <a:pPr algn="ctr"/>
          <a:r>
            <a:rPr lang="en-US" sz="1400">
              <a:latin typeface="+mj-lt"/>
              <a:cs typeface="Times New Roman" pitchFamily="18" charset="0"/>
            </a:rPr>
            <a:t>Documenter</a:t>
          </a:r>
        </a:p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AF9905DD-8072-4747-A1C2-B8A07E29BFFA}" type="parTrans" cxnId="{CB2D235E-5860-42CA-8C5F-938D47DAC4FC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A0E70EEC-F740-44B8-B5C3-B6E7F0D7A8B1}" type="sibTrans" cxnId="{CB2D235E-5860-42CA-8C5F-938D47DAC4FC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B63737D6-4B05-43F3-9F65-D9F01149C9A7}">
      <dgm:prSet phldrT="[Text]" custT="1"/>
      <dgm:spPr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ctr"/>
          <a:r>
            <a:rPr lang="en-US" sz="1400">
              <a:latin typeface="+mj-lt"/>
              <a:cs typeface="Times New Roman" pitchFamily="18" charset="0"/>
            </a:rPr>
            <a:t>Analyst</a:t>
          </a:r>
        </a:p>
      </dgm:t>
    </dgm:pt>
    <dgm:pt modelId="{923A83E9-D2E4-4517-9FBB-4B43B5BA47C6}" type="parTrans" cxnId="{FB7B87AF-7851-46D2-B6F5-A1E948BB1386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23867A1D-2AB2-4873-9CC9-DE6C464FA44F}" type="sibTrans" cxnId="{FB7B87AF-7851-46D2-B6F5-A1E948BB1386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63845BF7-3878-49CF-AF90-6B806202A9BB}">
      <dgm:prSet phldrT="[Text]"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ctr"/>
          <a:r>
            <a:rPr lang="en-US" sz="1400" dirty="0">
              <a:latin typeface="+mj-lt"/>
              <a:cs typeface="Times New Roman" pitchFamily="18" charset="0"/>
            </a:rPr>
            <a:t>Project</a:t>
          </a:r>
          <a:r>
            <a:rPr lang="en-US" sz="1400" baseline="0" dirty="0">
              <a:latin typeface="+mj-lt"/>
              <a:cs typeface="Times New Roman" pitchFamily="18" charset="0"/>
            </a:rPr>
            <a:t> Manager </a:t>
          </a:r>
        </a:p>
        <a:p>
          <a:pPr algn="ctr"/>
          <a:r>
            <a:rPr lang="en-US" sz="1400" dirty="0" err="1">
              <a:latin typeface="+mj-lt"/>
              <a:cs typeface="Times New Roman" pitchFamily="18" charset="0"/>
            </a:rPr>
            <a:t>Nguyễn</a:t>
          </a:r>
          <a:r>
            <a:rPr lang="en-US" sz="1400" dirty="0">
              <a:latin typeface="+mj-lt"/>
              <a:cs typeface="Times New Roman" pitchFamily="18" charset="0"/>
            </a:rPr>
            <a:t> </a:t>
          </a:r>
          <a:r>
            <a:rPr lang="en-US" sz="1400" dirty="0" err="1">
              <a:latin typeface="+mj-lt"/>
              <a:cs typeface="Times New Roman" pitchFamily="18" charset="0"/>
            </a:rPr>
            <a:t>Tuấn</a:t>
          </a:r>
          <a:r>
            <a:rPr lang="en-US" sz="1400" dirty="0">
              <a:latin typeface="+mj-lt"/>
              <a:cs typeface="Times New Roman" pitchFamily="18" charset="0"/>
            </a:rPr>
            <a:t> </a:t>
          </a:r>
          <a:r>
            <a:rPr lang="en-US" sz="1400" dirty="0" err="1">
              <a:latin typeface="+mj-lt"/>
              <a:cs typeface="Times New Roman" pitchFamily="18" charset="0"/>
            </a:rPr>
            <a:t>Vương</a:t>
          </a:r>
          <a:endParaRPr lang="en-US" sz="1400" dirty="0">
            <a:latin typeface="+mj-lt"/>
            <a:cs typeface="Times New Roman" pitchFamily="18" charset="0"/>
          </a:endParaRPr>
        </a:p>
      </dgm:t>
    </dgm:pt>
    <dgm:pt modelId="{A738826A-B181-4918-B4BC-1D88BBB34C7D}" type="parTrans" cxnId="{24ABE959-8717-4728-A5F3-04781BBC86FE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11936207-4160-49E0-AFD2-D10E1C40C7CC}" type="sibTrans" cxnId="{24ABE959-8717-4728-A5F3-04781BBC86FE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6A466622-FEE0-4706-B6E9-1B1C33E0AFC8}">
      <dgm:prSet phldrT="[Text]" custT="1"/>
      <dgm:spPr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ctr"/>
          <a:r>
            <a:rPr lang="en-US" sz="1400">
              <a:latin typeface="+mj-lt"/>
              <a:cs typeface="Times New Roman" pitchFamily="18" charset="0"/>
            </a:rPr>
            <a:t>Designer</a:t>
          </a:r>
        </a:p>
      </dgm:t>
    </dgm:pt>
    <dgm:pt modelId="{4A2EE1A8-BAB5-409E-8B1E-42203646A122}" type="parTrans" cxnId="{09872EB0-4417-43DA-9C7A-59AC5F5DBFF5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5FCC00E3-F524-4B2B-9CBD-3419E7B9DD79}" type="sibTrans" cxnId="{09872EB0-4417-43DA-9C7A-59AC5F5DBFF5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90E3E04C-5A28-4D60-9203-1C700A3FD3C4}">
      <dgm:prSet custT="1"/>
      <dgm:spPr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ctr"/>
          <a:r>
            <a:rPr lang="en-US" sz="1400">
              <a:latin typeface="+mj-lt"/>
              <a:cs typeface="Times New Roman" pitchFamily="18" charset="0"/>
            </a:rPr>
            <a:t>Developer</a:t>
          </a:r>
        </a:p>
      </dgm:t>
    </dgm:pt>
    <dgm:pt modelId="{E65AEE97-CE99-45EA-B6E3-6EC2ECB8665D}" type="parTrans" cxnId="{BFB1D43B-EE9C-486E-A5B7-36E4EEDBC546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50A46D84-8CCF-4608-8F7F-60FB9D86BAB7}" type="sibTrans" cxnId="{BFB1D43B-EE9C-486E-A5B7-36E4EEDBC546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AE467343-0C30-4799-89F4-2EA6E67F5455}">
      <dgm:prSet custT="1"/>
      <dgm:spPr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ctr"/>
          <a:r>
            <a:rPr lang="en-US" sz="1400">
              <a:latin typeface="+mj-lt"/>
              <a:cs typeface="Times New Roman" pitchFamily="18" charset="0"/>
            </a:rPr>
            <a:t>Tester</a:t>
          </a:r>
        </a:p>
      </dgm:t>
    </dgm:pt>
    <dgm:pt modelId="{02C8F53C-D7A1-46DB-9A6F-4BDA557105F7}" type="parTrans" cxnId="{50C0F7F0-0657-4260-A13A-48DECD602C4F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E3269F95-099D-4902-B57A-AB7AB430D79E}" type="sibTrans" cxnId="{50C0F7F0-0657-4260-A13A-48DECD602C4F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B33C9DC2-3A9D-4970-82D3-06C3D1AF18D6}">
      <dgm:prSet custT="1"/>
      <dgm:spPr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pPr algn="ctr"/>
          <a:r>
            <a:rPr lang="en-US" sz="1400">
              <a:latin typeface="+mj-lt"/>
              <a:cs typeface="Times New Roman" pitchFamily="18" charset="0"/>
            </a:rPr>
            <a:t>Quality Assurance</a:t>
          </a:r>
        </a:p>
      </dgm:t>
    </dgm:pt>
    <dgm:pt modelId="{F4D8E553-22A5-4D1A-8B49-9BBAF74300AF}" type="parTrans" cxnId="{B1A5F162-1B49-410E-9D68-BA9439A3E07A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pPr algn="l"/>
          <a:endParaRPr lang="en-US" sz="1400">
            <a:latin typeface="+mj-lt"/>
            <a:cs typeface="Times New Roman" pitchFamily="18" charset="0"/>
          </a:endParaRPr>
        </a:p>
      </dgm:t>
    </dgm:pt>
    <dgm:pt modelId="{17F52C19-DA7B-4163-AD9B-EBF1E686FA95}" type="sibTrans" cxnId="{B1A5F162-1B49-410E-9D68-BA9439A3E07A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EE44BA1B-57B4-4122-BC3E-3233C8240286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Tuấn Vươg</a:t>
          </a:r>
        </a:p>
      </dgm:t>
    </dgm:pt>
    <dgm:pt modelId="{7CCA85B1-1CEE-400E-99CA-6869671C82C5}" type="parTrans" cxnId="{84637968-4031-447E-BCA0-13C34BAFD03B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617724C6-FF5D-4736-805E-60F27543303A}" type="sibTrans" cxnId="{84637968-4031-447E-BCA0-13C34BAFD03B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CD4EB0F8-FB95-430B-8C06-577B6CACEFF8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Văn Hoàng</a:t>
          </a:r>
        </a:p>
      </dgm:t>
    </dgm:pt>
    <dgm:pt modelId="{8D3BDCE3-7E38-4539-A092-E07F848D9F68}" type="parTrans" cxnId="{32CEEF21-EEAC-4AAC-A4AC-7F8B15B4F8D2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A152B0FB-47E4-4128-A374-7AD6E1599D7C}" type="sibTrans" cxnId="{32CEEF21-EEAC-4AAC-A4AC-7F8B15B4F8D2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DA25346A-6668-413D-8135-F1A52540D5E8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 baseline="0">
              <a:latin typeface="+mj-lt"/>
              <a:cs typeface="Times New Roman" pitchFamily="18" charset="0"/>
            </a:rPr>
            <a:t>Nguyễn Tuấn Vương</a:t>
          </a:r>
        </a:p>
      </dgm:t>
    </dgm:pt>
    <dgm:pt modelId="{7AE262DD-C03B-4658-9E24-7C7C68324508}" type="parTrans" cxnId="{C8247EAC-C08C-4C4E-9360-84E2B660165B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CF301868-73E3-4569-95D0-110DB9D0EDE1}" type="sibTrans" cxnId="{C8247EAC-C08C-4C4E-9360-84E2B660165B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CBF159CA-E0DB-4B9E-B926-58099C27CF87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Phạm Sỹ  Vinh</a:t>
          </a:r>
          <a:r>
            <a:rPr lang="en-US" sz="1400">
              <a:latin typeface="+mj-lt"/>
              <a:cs typeface="Times New Roman" pitchFamily="18" charset="0"/>
            </a:rPr>
            <a:t>	</a:t>
          </a:r>
        </a:p>
      </dgm:t>
    </dgm:pt>
    <dgm:pt modelId="{0809863B-8BDA-4DFA-93E1-04F6151A14C6}" type="parTrans" cxnId="{CA7685D2-39A0-422E-9571-13C3719A8155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7CA813D3-E4EA-499C-9FAB-26E5D0A784C8}" type="sibTrans" cxnId="{CA7685D2-39A0-422E-9571-13C3719A8155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20375FA8-E18C-43BA-A9F6-F1E654C4E0E1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Văn Hoàng</a:t>
          </a:r>
        </a:p>
      </dgm:t>
    </dgm:pt>
    <dgm:pt modelId="{40DCD909-C209-4595-99D2-3036FCF6F031}" type="parTrans" cxnId="{0A4F1BDD-09B8-47F1-84FD-F1E66C3A3D84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FF539568-6BDA-4F8D-BAB7-992DC50D4F7D}" type="sibTrans" cxnId="{0A4F1BDD-09B8-47F1-84FD-F1E66C3A3D84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6D3E8314-1D7C-458D-BB7F-D7663B73B742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Xuân Tùng</a:t>
          </a:r>
        </a:p>
      </dgm:t>
    </dgm:pt>
    <dgm:pt modelId="{79FCDCA5-417D-4F5E-8758-66C2195171EB}" type="parTrans" cxnId="{60423875-668B-4580-8B80-815EB150EC67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DC757204-BBA7-4106-A2AD-8B43743CBAE2}" type="sibTrans" cxnId="{60423875-668B-4580-8B80-815EB150EC67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674E1FE8-C39C-4B8C-BD09-EC9D51DD5FAA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Phạm Ngọc Thanh</a:t>
          </a:r>
        </a:p>
      </dgm:t>
    </dgm:pt>
    <dgm:pt modelId="{0E40D5A5-326A-481E-B9D1-1254F7849475}" type="parTrans" cxnId="{D650E09D-B1BA-4D41-9C6C-775384B3754B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AF66F4C8-6AE7-4091-9D5C-DD58816F02F3}" type="sibTrans" cxnId="{D650E09D-B1BA-4D41-9C6C-775384B3754B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E325E42D-6006-4E66-A1EA-ABB5A97F7972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Phạm Sỹ Vinh</a:t>
          </a:r>
        </a:p>
      </dgm:t>
    </dgm:pt>
    <dgm:pt modelId="{DA196761-3CAF-4B65-A4E7-530A4D47E78E}" type="parTrans" cxnId="{E9E91483-F4F0-44F4-A7CF-B9F250C5828D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02BB9D0E-9371-4FE1-AFE5-2DB007ACDB98}" type="sibTrans" cxnId="{E9E91483-F4F0-44F4-A7CF-B9F250C5828D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C60C08DA-4740-4FF2-BF3E-58EBDCE66245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Tuấn Vương</a:t>
          </a:r>
        </a:p>
      </dgm:t>
    </dgm:pt>
    <dgm:pt modelId="{36500C15-10AE-484B-9BDD-8D752508F1F1}" type="parTrans" cxnId="{4CFEBD05-18B6-413D-B3D4-D7F6F91F8D6C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97B21203-86C8-4B7F-95E5-D268728314FA}" type="sibTrans" cxnId="{4CFEBD05-18B6-413D-B3D4-D7F6F91F8D6C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2E844DDC-FB09-42E2-A019-43F92B1D84F9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Văn Hoàng</a:t>
          </a:r>
        </a:p>
      </dgm:t>
    </dgm:pt>
    <dgm:pt modelId="{43E4401E-E0E1-48C7-BCE2-57102B513BC6}" type="parTrans" cxnId="{FE4D3915-10BA-4790-A545-2621F403B5A8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4391398A-0E5C-4ED9-9F98-A6157D622E3C}" type="sibTrans" cxnId="{FE4D3915-10BA-4790-A545-2621F403B5A8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14162559-8E34-4B97-9E5A-86E1F265AA11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Phạm Sỹ Vinh</a:t>
          </a:r>
        </a:p>
      </dgm:t>
    </dgm:pt>
    <dgm:pt modelId="{6F82AA8A-4411-4055-A8E1-9A6AA17C2755}" type="parTrans" cxnId="{1D14EC8D-DE65-49B2-857E-8883884EA883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323BFCDD-871A-47A1-8DD6-88CEFAC56D13}" type="sibTrans" cxnId="{1D14EC8D-DE65-49B2-857E-8883884EA883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641397C4-795C-4BFE-B0C2-86AF44B91E19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Tuấn Vương</a:t>
          </a:r>
        </a:p>
      </dgm:t>
    </dgm:pt>
    <dgm:pt modelId="{4B2FEAA1-6F9B-472B-A496-5EDD1A9651A6}" type="parTrans" cxnId="{C493110E-AA74-4AB1-88EB-C6472E8302CA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23874A38-1EE2-4E37-94D7-BF23598484BD}" type="sibTrans" cxnId="{C493110E-AA74-4AB1-88EB-C6472E8302CA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F48D2CB3-0EEB-495D-9095-8FB34CB30EFE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Văn Hoàng</a:t>
          </a:r>
        </a:p>
      </dgm:t>
    </dgm:pt>
    <dgm:pt modelId="{FEF99EC7-CF5E-4776-9598-CA57043CCA94}" type="parTrans" cxnId="{A6A175B6-D8DD-49FA-A3AF-D10DC9054204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F922BDA9-86D9-449E-95B2-C90A21F4F7B8}" type="sibTrans" cxnId="{A6A175B6-D8DD-49FA-A3AF-D10DC9054204}">
      <dgm:prSet/>
      <dgm:spPr/>
      <dgm:t>
        <a:bodyPr/>
        <a:lstStyle/>
        <a:p>
          <a:endParaRPr lang="en-US" sz="1400">
            <a:latin typeface="+mj-lt"/>
            <a:cs typeface="Times New Roman" pitchFamily="18" charset="0"/>
          </a:endParaRPr>
        </a:p>
      </dgm:t>
    </dgm:pt>
    <dgm:pt modelId="{06196603-2508-4653-A9EB-2838A67E16CC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Phạm Ngọc Thanh</a:t>
          </a:r>
        </a:p>
      </dgm:t>
    </dgm:pt>
    <dgm:pt modelId="{B895B50E-AA08-473B-85CA-98929EC0D010}" type="parTrans" cxnId="{2606A245-653E-498F-88F2-BB2004F4F525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2400">
            <a:latin typeface="+mj-lt"/>
          </a:endParaRPr>
        </a:p>
      </dgm:t>
    </dgm:pt>
    <dgm:pt modelId="{BE7F2407-A083-4968-8F80-5BDE9851C20C}" type="sibTrans" cxnId="{2606A245-653E-498F-88F2-BB2004F4F525}">
      <dgm:prSet/>
      <dgm:spPr/>
      <dgm:t>
        <a:bodyPr/>
        <a:lstStyle/>
        <a:p>
          <a:endParaRPr lang="en-US" sz="2400">
            <a:latin typeface="+mj-lt"/>
          </a:endParaRPr>
        </a:p>
      </dgm:t>
    </dgm:pt>
    <dgm:pt modelId="{9D93AA34-17B4-45F8-9911-2A1B57BABCF2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Xuân Tùng</a:t>
          </a:r>
        </a:p>
      </dgm:t>
    </dgm:pt>
    <dgm:pt modelId="{18C9D332-6FD8-441F-918F-2B01200F4A05}" type="parTrans" cxnId="{E372A7D0-79E8-4DBB-95C7-905CA962DD9D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2400">
            <a:latin typeface="+mj-lt"/>
          </a:endParaRPr>
        </a:p>
      </dgm:t>
    </dgm:pt>
    <dgm:pt modelId="{C375B292-E1F5-497E-8961-1528EAB7A8C6}" type="sibTrans" cxnId="{E372A7D0-79E8-4DBB-95C7-905CA962DD9D}">
      <dgm:prSet/>
      <dgm:spPr/>
      <dgm:t>
        <a:bodyPr/>
        <a:lstStyle/>
        <a:p>
          <a:endParaRPr lang="en-US" sz="2400">
            <a:latin typeface="+mj-lt"/>
          </a:endParaRPr>
        </a:p>
      </dgm:t>
    </dgm:pt>
    <dgm:pt modelId="{A4F7444C-5F6A-4988-A3F6-E7E6B30A07FF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Tuấn Vương</a:t>
          </a:r>
        </a:p>
      </dgm:t>
    </dgm:pt>
    <dgm:pt modelId="{8BCD9A1F-E9B6-4260-8C32-B51F3C9246D2}" type="parTrans" cxnId="{E3EAE6EC-8396-4997-9D04-EF9763470886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2400">
            <a:latin typeface="+mj-lt"/>
          </a:endParaRPr>
        </a:p>
      </dgm:t>
    </dgm:pt>
    <dgm:pt modelId="{6E504127-54F0-47EC-834F-EA2BD0F0DF31}" type="sibTrans" cxnId="{E3EAE6EC-8396-4997-9D04-EF9763470886}">
      <dgm:prSet/>
      <dgm:spPr/>
      <dgm:t>
        <a:bodyPr/>
        <a:lstStyle/>
        <a:p>
          <a:endParaRPr lang="en-US" sz="2400">
            <a:latin typeface="+mj-lt"/>
          </a:endParaRPr>
        </a:p>
      </dgm:t>
    </dgm:pt>
    <dgm:pt modelId="{00233D22-D98D-48FD-B09B-32D780F8C224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400">
              <a:latin typeface="+mj-lt"/>
              <a:cs typeface="Times New Roman" pitchFamily="18" charset="0"/>
            </a:rPr>
            <a:t>Phạm Ngọc Thanh</a:t>
          </a:r>
        </a:p>
      </dgm:t>
    </dgm:pt>
    <dgm:pt modelId="{6AC7A2BA-2C41-45F0-A5D7-DB00907371AF}" type="parTrans" cxnId="{0C3877CD-D382-46B4-845A-7C740C83C73D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2400">
            <a:latin typeface="+mj-lt"/>
          </a:endParaRPr>
        </a:p>
      </dgm:t>
    </dgm:pt>
    <dgm:pt modelId="{0017F638-28A7-480F-99DF-B39A521281DF}" type="sibTrans" cxnId="{0C3877CD-D382-46B4-845A-7C740C83C73D}">
      <dgm:prSet/>
      <dgm:spPr/>
      <dgm:t>
        <a:bodyPr/>
        <a:lstStyle/>
        <a:p>
          <a:endParaRPr lang="en-US" sz="2400">
            <a:latin typeface="+mj-lt"/>
          </a:endParaRPr>
        </a:p>
      </dgm:t>
    </dgm:pt>
    <dgm:pt modelId="{B3616C32-8CC8-4C17-99CE-785744EA32D1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Nguyễn Xuân Tùng</a:t>
          </a:r>
        </a:p>
      </dgm:t>
    </dgm:pt>
    <dgm:pt modelId="{D7DF32EC-50A4-4AF7-9391-79B3822B0BB0}" type="parTrans" cxnId="{A2A36DCC-E50D-4005-BD9E-5101AFEF2A58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2400">
            <a:latin typeface="+mj-lt"/>
          </a:endParaRPr>
        </a:p>
      </dgm:t>
    </dgm:pt>
    <dgm:pt modelId="{31D7A930-410A-422E-97BE-B3F81F5F6E21}" type="sibTrans" cxnId="{A2A36DCC-E50D-4005-BD9E-5101AFEF2A58}">
      <dgm:prSet/>
      <dgm:spPr/>
      <dgm:t>
        <a:bodyPr/>
        <a:lstStyle/>
        <a:p>
          <a:endParaRPr lang="en-US" sz="2400">
            <a:latin typeface="+mj-lt"/>
          </a:endParaRPr>
        </a:p>
      </dgm:t>
    </dgm:pt>
    <dgm:pt modelId="{F58D7B1F-CE07-4003-9D30-A4C282EF6F7F}">
      <dgm:prSet custT="1"/>
      <dgm:spPr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r>
            <a:rPr lang="en-US" sz="1100">
              <a:latin typeface="+mj-lt"/>
              <a:cs typeface="Times New Roman" pitchFamily="18" charset="0"/>
            </a:rPr>
            <a:t>Phạm Ngọc Thanh</a:t>
          </a:r>
        </a:p>
      </dgm:t>
    </dgm:pt>
    <dgm:pt modelId="{83A3C23E-2B11-440D-B1DF-739D50B7BADB}" type="parTrans" cxnId="{497DEA98-4C6B-4084-959D-C0991A4EA5FC}">
      <dgm:prSet/>
      <dgm:spPr>
        <a:solidFill>
          <a:schemeClr val="accent1">
            <a:lumMod val="20000"/>
            <a:lumOff val="80000"/>
          </a:schemeClr>
        </a:solidFill>
        <a:ln>
          <a:solidFill>
            <a:schemeClr val="accent1"/>
          </a:solidFill>
        </a:ln>
      </dgm:spPr>
      <dgm:t>
        <a:bodyPr/>
        <a:lstStyle/>
        <a:p>
          <a:endParaRPr lang="en-US" sz="2400">
            <a:latin typeface="+mj-lt"/>
          </a:endParaRPr>
        </a:p>
      </dgm:t>
    </dgm:pt>
    <dgm:pt modelId="{28FD5F6E-3A04-4EF8-9E4F-AB8D0119A5E3}" type="sibTrans" cxnId="{497DEA98-4C6B-4084-959D-C0991A4EA5FC}">
      <dgm:prSet/>
      <dgm:spPr/>
      <dgm:t>
        <a:bodyPr/>
        <a:lstStyle/>
        <a:p>
          <a:endParaRPr lang="en-US" sz="2400">
            <a:latin typeface="+mj-lt"/>
          </a:endParaRPr>
        </a:p>
      </dgm:t>
    </dgm:pt>
    <dgm:pt modelId="{0A305C22-9850-4AC0-A9C5-75BE3B07CA31}" type="pres">
      <dgm:prSet presAssocID="{B7DAE092-9324-4E27-B1EE-19B2720C517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B1642794-D770-4245-AA0A-E9683B74C488}" type="pres">
      <dgm:prSet presAssocID="{D80C915B-FED9-4264-ABBD-BB8EFE20E907}" presName="hierRoot1" presStyleCnt="0">
        <dgm:presLayoutVars>
          <dgm:hierBranch val="init"/>
        </dgm:presLayoutVars>
      </dgm:prSet>
      <dgm:spPr/>
    </dgm:pt>
    <dgm:pt modelId="{D5C08E13-8D55-4A3B-8746-20B0F5F7E6A2}" type="pres">
      <dgm:prSet presAssocID="{D80C915B-FED9-4264-ABBD-BB8EFE20E907}" presName="rootComposite1" presStyleCnt="0"/>
      <dgm:spPr/>
    </dgm:pt>
    <dgm:pt modelId="{D7520E7F-FFAB-4B2D-A43E-7CB96420607D}" type="pres">
      <dgm:prSet presAssocID="{D80C915B-FED9-4264-ABBD-BB8EFE20E907}" presName="rootText1" presStyleLbl="node0" presStyleIdx="0" presStyleCnt="1" custScaleX="141983" custScaleY="146599" custLinFactY="-42359" custLinFactNeighborX="15601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1771DED-C71C-4343-9588-08E4771D12E7}" type="pres">
      <dgm:prSet presAssocID="{D80C915B-FED9-4264-ABBD-BB8EFE20E907}" presName="rootConnector1" presStyleLbl="node1" presStyleIdx="0" presStyleCnt="0"/>
      <dgm:spPr/>
      <dgm:t>
        <a:bodyPr/>
        <a:lstStyle/>
        <a:p>
          <a:endParaRPr lang="en-US"/>
        </a:p>
      </dgm:t>
    </dgm:pt>
    <dgm:pt modelId="{FDAF073E-3BFC-4226-B9A1-DF2B94141710}" type="pres">
      <dgm:prSet presAssocID="{D80C915B-FED9-4264-ABBD-BB8EFE20E907}" presName="hierChild2" presStyleCnt="0"/>
      <dgm:spPr/>
    </dgm:pt>
    <dgm:pt modelId="{DFEA3F2E-67FD-4214-84F8-00A19A30C393}" type="pres">
      <dgm:prSet presAssocID="{AF9905DD-8072-4747-A1C2-B8A07E29BFFA}" presName="Name37" presStyleLbl="parChTrans1D2" presStyleIdx="0" presStyleCnt="7"/>
      <dgm:spPr/>
      <dgm:t>
        <a:bodyPr/>
        <a:lstStyle/>
        <a:p>
          <a:endParaRPr lang="en-US"/>
        </a:p>
      </dgm:t>
    </dgm:pt>
    <dgm:pt modelId="{536ABE26-3FCD-4141-B4FC-C0E25F9C7A38}" type="pres">
      <dgm:prSet presAssocID="{3AC5DADD-CB75-4D95-8172-60229C3FD0A5}" presName="hierRoot2" presStyleCnt="0">
        <dgm:presLayoutVars>
          <dgm:hierBranch val="init"/>
        </dgm:presLayoutVars>
      </dgm:prSet>
      <dgm:spPr/>
    </dgm:pt>
    <dgm:pt modelId="{D6721C96-E676-4521-81B8-6F28A46BCFD0}" type="pres">
      <dgm:prSet presAssocID="{3AC5DADD-CB75-4D95-8172-60229C3FD0A5}" presName="rootComposite" presStyleCnt="0"/>
      <dgm:spPr/>
    </dgm:pt>
    <dgm:pt modelId="{8E58BFC6-D694-44EE-9B2C-B83B18203448}" type="pres">
      <dgm:prSet presAssocID="{3AC5DADD-CB75-4D95-8172-60229C3FD0A5}" presName="rootText" presStyleLbl="node2" presStyleIdx="0" presStyleCnt="7" custScaleY="9632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F5113F6-DF6C-4B70-85E7-3AD87F73553A}" type="pres">
      <dgm:prSet presAssocID="{3AC5DADD-CB75-4D95-8172-60229C3FD0A5}" presName="rootConnector" presStyleLbl="node2" presStyleIdx="0" presStyleCnt="7"/>
      <dgm:spPr/>
      <dgm:t>
        <a:bodyPr/>
        <a:lstStyle/>
        <a:p>
          <a:endParaRPr lang="en-US"/>
        </a:p>
      </dgm:t>
    </dgm:pt>
    <dgm:pt modelId="{6B80DB2B-0EEE-4C8E-9EFE-E5697F11CED8}" type="pres">
      <dgm:prSet presAssocID="{3AC5DADD-CB75-4D95-8172-60229C3FD0A5}" presName="hierChild4" presStyleCnt="0"/>
      <dgm:spPr/>
    </dgm:pt>
    <dgm:pt modelId="{2ADA236D-EF60-4F6A-AA72-B130BF3984A8}" type="pres">
      <dgm:prSet presAssocID="{7CCA85B1-1CEE-400E-99CA-6869671C82C5}" presName="Name37" presStyleLbl="parChTrans1D3" presStyleIdx="0" presStyleCnt="19"/>
      <dgm:spPr/>
      <dgm:t>
        <a:bodyPr/>
        <a:lstStyle/>
        <a:p>
          <a:endParaRPr lang="en-US"/>
        </a:p>
      </dgm:t>
    </dgm:pt>
    <dgm:pt modelId="{2F56C813-F972-4497-A6BB-911ED16ECFDA}" type="pres">
      <dgm:prSet presAssocID="{EE44BA1B-57B4-4122-BC3E-3233C8240286}" presName="hierRoot2" presStyleCnt="0">
        <dgm:presLayoutVars>
          <dgm:hierBranch val="init"/>
        </dgm:presLayoutVars>
      </dgm:prSet>
      <dgm:spPr/>
    </dgm:pt>
    <dgm:pt modelId="{BEEE3F4F-7AE4-4F0E-8176-BF0ABC951A9F}" type="pres">
      <dgm:prSet presAssocID="{EE44BA1B-57B4-4122-BC3E-3233C8240286}" presName="rootComposite" presStyleCnt="0"/>
      <dgm:spPr/>
    </dgm:pt>
    <dgm:pt modelId="{A74EF987-5659-4E29-816E-EEEFA0FB4C20}" type="pres">
      <dgm:prSet presAssocID="{EE44BA1B-57B4-4122-BC3E-3233C8240286}" presName="rootText" presStyleLbl="node3" presStyleIdx="0" presStyleCnt="19" custLinFactNeighborX="2964" custLinFactNeighborY="-46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A704577-A7FF-449B-AA16-50B883A10C5E}" type="pres">
      <dgm:prSet presAssocID="{EE44BA1B-57B4-4122-BC3E-3233C8240286}" presName="rootConnector" presStyleLbl="node3" presStyleIdx="0" presStyleCnt="19"/>
      <dgm:spPr/>
      <dgm:t>
        <a:bodyPr/>
        <a:lstStyle/>
        <a:p>
          <a:endParaRPr lang="en-US"/>
        </a:p>
      </dgm:t>
    </dgm:pt>
    <dgm:pt modelId="{A1259C43-0E62-42AA-A397-84D510ED0A18}" type="pres">
      <dgm:prSet presAssocID="{EE44BA1B-57B4-4122-BC3E-3233C8240286}" presName="hierChild4" presStyleCnt="0"/>
      <dgm:spPr/>
    </dgm:pt>
    <dgm:pt modelId="{A48146F1-BFF7-4FEA-8581-35DD60F03652}" type="pres">
      <dgm:prSet presAssocID="{EE44BA1B-57B4-4122-BC3E-3233C8240286}" presName="hierChild5" presStyleCnt="0"/>
      <dgm:spPr/>
    </dgm:pt>
    <dgm:pt modelId="{5AE0AB56-3B7F-4E44-9B75-1BCF913F5F3A}" type="pres">
      <dgm:prSet presAssocID="{8D3BDCE3-7E38-4539-A092-E07F848D9F68}" presName="Name37" presStyleLbl="parChTrans1D3" presStyleIdx="1" presStyleCnt="19"/>
      <dgm:spPr/>
      <dgm:t>
        <a:bodyPr/>
        <a:lstStyle/>
        <a:p>
          <a:endParaRPr lang="en-US"/>
        </a:p>
      </dgm:t>
    </dgm:pt>
    <dgm:pt modelId="{FD9EAAD7-0751-462F-B4AC-827569EF69D2}" type="pres">
      <dgm:prSet presAssocID="{CD4EB0F8-FB95-430B-8C06-577B6CACEFF8}" presName="hierRoot2" presStyleCnt="0">
        <dgm:presLayoutVars>
          <dgm:hierBranch val="init"/>
        </dgm:presLayoutVars>
      </dgm:prSet>
      <dgm:spPr/>
    </dgm:pt>
    <dgm:pt modelId="{1675BC2A-F619-4AE1-9B43-F0CD06D50219}" type="pres">
      <dgm:prSet presAssocID="{CD4EB0F8-FB95-430B-8C06-577B6CACEFF8}" presName="rootComposite" presStyleCnt="0"/>
      <dgm:spPr/>
    </dgm:pt>
    <dgm:pt modelId="{F8DCEBB3-3B26-4A80-BABD-2A7CECD55C62}" type="pres">
      <dgm:prSet presAssocID="{CD4EB0F8-FB95-430B-8C06-577B6CACEFF8}" presName="rootText" presStyleLbl="node3" presStyleIdx="1" presStyleCnt="19" custLinFactNeighborX="2964" custLinFactNeighborY="-46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2A2A47E-E96D-496F-96EF-9754339C37B4}" type="pres">
      <dgm:prSet presAssocID="{CD4EB0F8-FB95-430B-8C06-577B6CACEFF8}" presName="rootConnector" presStyleLbl="node3" presStyleIdx="1" presStyleCnt="19"/>
      <dgm:spPr/>
      <dgm:t>
        <a:bodyPr/>
        <a:lstStyle/>
        <a:p>
          <a:endParaRPr lang="en-US"/>
        </a:p>
      </dgm:t>
    </dgm:pt>
    <dgm:pt modelId="{38B3A7BA-0047-4749-A389-50FAFEE29911}" type="pres">
      <dgm:prSet presAssocID="{CD4EB0F8-FB95-430B-8C06-577B6CACEFF8}" presName="hierChild4" presStyleCnt="0"/>
      <dgm:spPr/>
    </dgm:pt>
    <dgm:pt modelId="{45F120B7-BB13-4A6D-A11E-D553A253DC89}" type="pres">
      <dgm:prSet presAssocID="{CD4EB0F8-FB95-430B-8C06-577B6CACEFF8}" presName="hierChild5" presStyleCnt="0"/>
      <dgm:spPr/>
    </dgm:pt>
    <dgm:pt modelId="{8B1B3DB3-4BD8-4C87-BD9B-17A5A9D08A29}" type="pres">
      <dgm:prSet presAssocID="{D7DF32EC-50A4-4AF7-9391-79B3822B0BB0}" presName="Name37" presStyleLbl="parChTrans1D3" presStyleIdx="2" presStyleCnt="19"/>
      <dgm:spPr/>
      <dgm:t>
        <a:bodyPr/>
        <a:lstStyle/>
        <a:p>
          <a:endParaRPr lang="en-US"/>
        </a:p>
      </dgm:t>
    </dgm:pt>
    <dgm:pt modelId="{23E705D9-9813-4B22-B880-CABB0CD6E62B}" type="pres">
      <dgm:prSet presAssocID="{B3616C32-8CC8-4C17-99CE-785744EA32D1}" presName="hierRoot2" presStyleCnt="0">
        <dgm:presLayoutVars>
          <dgm:hierBranch val="init"/>
        </dgm:presLayoutVars>
      </dgm:prSet>
      <dgm:spPr/>
    </dgm:pt>
    <dgm:pt modelId="{B66D1371-56A6-4A2F-B70B-3001749BAF29}" type="pres">
      <dgm:prSet presAssocID="{B3616C32-8CC8-4C17-99CE-785744EA32D1}" presName="rootComposite" presStyleCnt="0"/>
      <dgm:spPr/>
    </dgm:pt>
    <dgm:pt modelId="{C8630059-66FA-4236-A439-5A4FE49CBD7F}" type="pres">
      <dgm:prSet presAssocID="{B3616C32-8CC8-4C17-99CE-785744EA32D1}" presName="rootText" presStyleLbl="node3" presStyleIdx="2" presStyleCnt="19" custLinFactNeighborX="2964" custLinFactNeighborY="-46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8A0307A-BB09-4884-A372-A0389C7B65F2}" type="pres">
      <dgm:prSet presAssocID="{B3616C32-8CC8-4C17-99CE-785744EA32D1}" presName="rootConnector" presStyleLbl="node3" presStyleIdx="2" presStyleCnt="19"/>
      <dgm:spPr/>
      <dgm:t>
        <a:bodyPr/>
        <a:lstStyle/>
        <a:p>
          <a:endParaRPr lang="en-US"/>
        </a:p>
      </dgm:t>
    </dgm:pt>
    <dgm:pt modelId="{B1188FC1-4558-4434-A653-0713572FB554}" type="pres">
      <dgm:prSet presAssocID="{B3616C32-8CC8-4C17-99CE-785744EA32D1}" presName="hierChild4" presStyleCnt="0"/>
      <dgm:spPr/>
    </dgm:pt>
    <dgm:pt modelId="{08054EEA-4C2F-4081-A2E4-8CCA9B04D828}" type="pres">
      <dgm:prSet presAssocID="{B3616C32-8CC8-4C17-99CE-785744EA32D1}" presName="hierChild5" presStyleCnt="0"/>
      <dgm:spPr/>
    </dgm:pt>
    <dgm:pt modelId="{FF43310B-67E6-4E36-A99D-15ECC74227AD}" type="pres">
      <dgm:prSet presAssocID="{83A3C23E-2B11-440D-B1DF-739D50B7BADB}" presName="Name37" presStyleLbl="parChTrans1D3" presStyleIdx="3" presStyleCnt="19"/>
      <dgm:spPr/>
      <dgm:t>
        <a:bodyPr/>
        <a:lstStyle/>
        <a:p>
          <a:endParaRPr lang="en-US"/>
        </a:p>
      </dgm:t>
    </dgm:pt>
    <dgm:pt modelId="{5CC9B0BC-FF99-4D45-A274-089F764681AE}" type="pres">
      <dgm:prSet presAssocID="{F58D7B1F-CE07-4003-9D30-A4C282EF6F7F}" presName="hierRoot2" presStyleCnt="0">
        <dgm:presLayoutVars>
          <dgm:hierBranch val="init"/>
        </dgm:presLayoutVars>
      </dgm:prSet>
      <dgm:spPr/>
    </dgm:pt>
    <dgm:pt modelId="{7F347AD1-2B61-4CC3-8A41-A7F786F738DE}" type="pres">
      <dgm:prSet presAssocID="{F58D7B1F-CE07-4003-9D30-A4C282EF6F7F}" presName="rootComposite" presStyleCnt="0"/>
      <dgm:spPr/>
    </dgm:pt>
    <dgm:pt modelId="{B6FED206-9183-44CA-A532-7581CFBD8821}" type="pres">
      <dgm:prSet presAssocID="{F58D7B1F-CE07-4003-9D30-A4C282EF6F7F}" presName="rootText" presStyleLbl="node3" presStyleIdx="3" presStyleCnt="19" custLinFactNeighborX="2964" custLinFactNeighborY="-46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29ABFE6-815E-47B9-A5B6-707212675662}" type="pres">
      <dgm:prSet presAssocID="{F58D7B1F-CE07-4003-9D30-A4C282EF6F7F}" presName="rootConnector" presStyleLbl="node3" presStyleIdx="3" presStyleCnt="19"/>
      <dgm:spPr/>
      <dgm:t>
        <a:bodyPr/>
        <a:lstStyle/>
        <a:p>
          <a:endParaRPr lang="en-US"/>
        </a:p>
      </dgm:t>
    </dgm:pt>
    <dgm:pt modelId="{B2BCE645-516D-4AF8-986D-7034735C1B36}" type="pres">
      <dgm:prSet presAssocID="{F58D7B1F-CE07-4003-9D30-A4C282EF6F7F}" presName="hierChild4" presStyleCnt="0"/>
      <dgm:spPr/>
    </dgm:pt>
    <dgm:pt modelId="{B482B203-44DC-493A-911E-DD479AD58AC2}" type="pres">
      <dgm:prSet presAssocID="{F58D7B1F-CE07-4003-9D30-A4C282EF6F7F}" presName="hierChild5" presStyleCnt="0"/>
      <dgm:spPr/>
    </dgm:pt>
    <dgm:pt modelId="{E27B6CB2-FAAC-4DAE-BDA2-74ED22F3CE3B}" type="pres">
      <dgm:prSet presAssocID="{3AC5DADD-CB75-4D95-8172-60229C3FD0A5}" presName="hierChild5" presStyleCnt="0"/>
      <dgm:spPr/>
    </dgm:pt>
    <dgm:pt modelId="{B7FDD2EA-FAA6-495E-9BE2-C4887FF8C757}" type="pres">
      <dgm:prSet presAssocID="{923A83E9-D2E4-4517-9FBB-4B43B5BA47C6}" presName="Name37" presStyleLbl="parChTrans1D2" presStyleIdx="1" presStyleCnt="7"/>
      <dgm:spPr/>
      <dgm:t>
        <a:bodyPr/>
        <a:lstStyle/>
        <a:p>
          <a:endParaRPr lang="en-US"/>
        </a:p>
      </dgm:t>
    </dgm:pt>
    <dgm:pt modelId="{5B85C61F-56FC-4E86-826F-8ABDF3CA7E8C}" type="pres">
      <dgm:prSet presAssocID="{B63737D6-4B05-43F3-9F65-D9F01149C9A7}" presName="hierRoot2" presStyleCnt="0">
        <dgm:presLayoutVars>
          <dgm:hierBranch val="init"/>
        </dgm:presLayoutVars>
      </dgm:prSet>
      <dgm:spPr/>
    </dgm:pt>
    <dgm:pt modelId="{2E07AEC9-16A3-4959-9FF1-A978612CE083}" type="pres">
      <dgm:prSet presAssocID="{B63737D6-4B05-43F3-9F65-D9F01149C9A7}" presName="rootComposite" presStyleCnt="0"/>
      <dgm:spPr/>
    </dgm:pt>
    <dgm:pt modelId="{D05C403F-D78C-4EC2-8AAF-B1A6DE7E99F3}" type="pres">
      <dgm:prSet presAssocID="{B63737D6-4B05-43F3-9F65-D9F01149C9A7}" presName="rootText" presStyleLbl="node2" presStyleIdx="1" presStyleCnt="7" custScaleY="96325" custLinFactNeighborX="22763" custLinFactNeighborY="-407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86C642-695C-43F0-9E21-F35E39359E9C}" type="pres">
      <dgm:prSet presAssocID="{B63737D6-4B05-43F3-9F65-D9F01149C9A7}" presName="rootConnector" presStyleLbl="node2" presStyleIdx="1" presStyleCnt="7"/>
      <dgm:spPr/>
      <dgm:t>
        <a:bodyPr/>
        <a:lstStyle/>
        <a:p>
          <a:endParaRPr lang="en-US"/>
        </a:p>
      </dgm:t>
    </dgm:pt>
    <dgm:pt modelId="{4ABA70DA-A221-430E-986B-96997802EBA7}" type="pres">
      <dgm:prSet presAssocID="{B63737D6-4B05-43F3-9F65-D9F01149C9A7}" presName="hierChild4" presStyleCnt="0"/>
      <dgm:spPr/>
    </dgm:pt>
    <dgm:pt modelId="{749DC3BF-3EF7-498E-8738-7E2723FAE71B}" type="pres">
      <dgm:prSet presAssocID="{7AE262DD-C03B-4658-9E24-7C7C68324508}" presName="Name37" presStyleLbl="parChTrans1D3" presStyleIdx="4" presStyleCnt="19"/>
      <dgm:spPr/>
      <dgm:t>
        <a:bodyPr/>
        <a:lstStyle/>
        <a:p>
          <a:endParaRPr lang="en-US"/>
        </a:p>
      </dgm:t>
    </dgm:pt>
    <dgm:pt modelId="{5FFE2B87-23F8-495D-B3AC-032B0E66FD09}" type="pres">
      <dgm:prSet presAssocID="{DA25346A-6668-413D-8135-F1A52540D5E8}" presName="hierRoot2" presStyleCnt="0">
        <dgm:presLayoutVars>
          <dgm:hierBranch val="init"/>
        </dgm:presLayoutVars>
      </dgm:prSet>
      <dgm:spPr/>
    </dgm:pt>
    <dgm:pt modelId="{66B52E60-A84D-48D8-95A1-8C225419626B}" type="pres">
      <dgm:prSet presAssocID="{DA25346A-6668-413D-8135-F1A52540D5E8}" presName="rootComposite" presStyleCnt="0"/>
      <dgm:spPr/>
    </dgm:pt>
    <dgm:pt modelId="{4155838A-FCC3-4466-9E87-5715CD80D718}" type="pres">
      <dgm:prSet presAssocID="{DA25346A-6668-413D-8135-F1A52540D5E8}" presName="rootText" presStyleLbl="node3" presStyleIdx="4" presStyleCnt="19" custLinFactNeighborX="26889" custLinFactNeighborY="-1281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52E2553-A828-4017-9030-0F6743655199}" type="pres">
      <dgm:prSet presAssocID="{DA25346A-6668-413D-8135-F1A52540D5E8}" presName="rootConnector" presStyleLbl="node3" presStyleIdx="4" presStyleCnt="19"/>
      <dgm:spPr/>
      <dgm:t>
        <a:bodyPr/>
        <a:lstStyle/>
        <a:p>
          <a:endParaRPr lang="en-US"/>
        </a:p>
      </dgm:t>
    </dgm:pt>
    <dgm:pt modelId="{6D9AC14F-DDC2-4FAB-9A20-BFBFCD2FAB8C}" type="pres">
      <dgm:prSet presAssocID="{DA25346A-6668-413D-8135-F1A52540D5E8}" presName="hierChild4" presStyleCnt="0"/>
      <dgm:spPr/>
    </dgm:pt>
    <dgm:pt modelId="{61395FE8-DEF9-47AE-AEBE-0B833D110CB2}" type="pres">
      <dgm:prSet presAssocID="{DA25346A-6668-413D-8135-F1A52540D5E8}" presName="hierChild5" presStyleCnt="0"/>
      <dgm:spPr/>
    </dgm:pt>
    <dgm:pt modelId="{6641EAEA-553F-42A8-9298-F699DAF14E29}" type="pres">
      <dgm:prSet presAssocID="{0809863B-8BDA-4DFA-93E1-04F6151A14C6}" presName="Name37" presStyleLbl="parChTrans1D3" presStyleIdx="5" presStyleCnt="19"/>
      <dgm:spPr/>
      <dgm:t>
        <a:bodyPr/>
        <a:lstStyle/>
        <a:p>
          <a:endParaRPr lang="en-US"/>
        </a:p>
      </dgm:t>
    </dgm:pt>
    <dgm:pt modelId="{BFFA33D4-507E-432F-A13D-49AE9D7F9A8A}" type="pres">
      <dgm:prSet presAssocID="{CBF159CA-E0DB-4B9E-B926-58099C27CF87}" presName="hierRoot2" presStyleCnt="0">
        <dgm:presLayoutVars>
          <dgm:hierBranch val="init"/>
        </dgm:presLayoutVars>
      </dgm:prSet>
      <dgm:spPr/>
    </dgm:pt>
    <dgm:pt modelId="{FEE5AD80-2426-4790-8D94-73D6012776E0}" type="pres">
      <dgm:prSet presAssocID="{CBF159CA-E0DB-4B9E-B926-58099C27CF87}" presName="rootComposite" presStyleCnt="0"/>
      <dgm:spPr/>
    </dgm:pt>
    <dgm:pt modelId="{FA21576D-0BA6-41F2-B39A-7F9DEDF41128}" type="pres">
      <dgm:prSet presAssocID="{CBF159CA-E0DB-4B9E-B926-58099C27CF87}" presName="rootText" presStyleLbl="node3" presStyleIdx="5" presStyleCnt="19" custLinFactNeighborX="25553" custLinFactNeighborY="-85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3B13A90-06AC-4B06-A3DE-92494039D1BC}" type="pres">
      <dgm:prSet presAssocID="{CBF159CA-E0DB-4B9E-B926-58099C27CF87}" presName="rootConnector" presStyleLbl="node3" presStyleIdx="5" presStyleCnt="19"/>
      <dgm:spPr/>
      <dgm:t>
        <a:bodyPr/>
        <a:lstStyle/>
        <a:p>
          <a:endParaRPr lang="en-US"/>
        </a:p>
      </dgm:t>
    </dgm:pt>
    <dgm:pt modelId="{10E4934F-1648-4421-B820-65550DB54A58}" type="pres">
      <dgm:prSet presAssocID="{CBF159CA-E0DB-4B9E-B926-58099C27CF87}" presName="hierChild4" presStyleCnt="0"/>
      <dgm:spPr/>
    </dgm:pt>
    <dgm:pt modelId="{545CEB83-169A-4533-BC51-4FB5235E58A8}" type="pres">
      <dgm:prSet presAssocID="{CBF159CA-E0DB-4B9E-B926-58099C27CF87}" presName="hierChild5" presStyleCnt="0"/>
      <dgm:spPr/>
    </dgm:pt>
    <dgm:pt modelId="{4CF95C3B-C06E-4937-AC94-36C16246FA4D}" type="pres">
      <dgm:prSet presAssocID="{40DCD909-C209-4595-99D2-3036FCF6F031}" presName="Name37" presStyleLbl="parChTrans1D3" presStyleIdx="6" presStyleCnt="19"/>
      <dgm:spPr/>
      <dgm:t>
        <a:bodyPr/>
        <a:lstStyle/>
        <a:p>
          <a:endParaRPr lang="en-US"/>
        </a:p>
      </dgm:t>
    </dgm:pt>
    <dgm:pt modelId="{11497706-9C43-4442-B49A-1A13018F2E56}" type="pres">
      <dgm:prSet presAssocID="{20375FA8-E18C-43BA-A9F6-F1E654C4E0E1}" presName="hierRoot2" presStyleCnt="0">
        <dgm:presLayoutVars>
          <dgm:hierBranch val="init"/>
        </dgm:presLayoutVars>
      </dgm:prSet>
      <dgm:spPr/>
    </dgm:pt>
    <dgm:pt modelId="{FA88AA59-BBA5-4B88-BF00-A2FDE19B1E93}" type="pres">
      <dgm:prSet presAssocID="{20375FA8-E18C-43BA-A9F6-F1E654C4E0E1}" presName="rootComposite" presStyleCnt="0"/>
      <dgm:spPr/>
    </dgm:pt>
    <dgm:pt modelId="{ED35D406-4119-43A4-A3A9-9E3246A91A5C}" type="pres">
      <dgm:prSet presAssocID="{20375FA8-E18C-43BA-A9F6-F1E654C4E0E1}" presName="rootText" presStyleLbl="node3" presStyleIdx="6" presStyleCnt="19" custLinFactNeighborX="24575" custLinFactNeighborY="-2415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542045-26F6-4C83-A4F0-7F27A4B4DE2C}" type="pres">
      <dgm:prSet presAssocID="{20375FA8-E18C-43BA-A9F6-F1E654C4E0E1}" presName="rootConnector" presStyleLbl="node3" presStyleIdx="6" presStyleCnt="19"/>
      <dgm:spPr/>
      <dgm:t>
        <a:bodyPr/>
        <a:lstStyle/>
        <a:p>
          <a:endParaRPr lang="en-US"/>
        </a:p>
      </dgm:t>
    </dgm:pt>
    <dgm:pt modelId="{F57004A2-DDD6-4AF1-8F36-E6DFFAE92552}" type="pres">
      <dgm:prSet presAssocID="{20375FA8-E18C-43BA-A9F6-F1E654C4E0E1}" presName="hierChild4" presStyleCnt="0"/>
      <dgm:spPr/>
    </dgm:pt>
    <dgm:pt modelId="{D63A0925-2CF3-420E-9D52-5298D48DF4C3}" type="pres">
      <dgm:prSet presAssocID="{20375FA8-E18C-43BA-A9F6-F1E654C4E0E1}" presName="hierChild5" presStyleCnt="0"/>
      <dgm:spPr/>
    </dgm:pt>
    <dgm:pt modelId="{1136B072-FCF8-4708-B65B-8065DDF6099D}" type="pres">
      <dgm:prSet presAssocID="{79FCDCA5-417D-4F5E-8758-66C2195171EB}" presName="Name37" presStyleLbl="parChTrans1D3" presStyleIdx="7" presStyleCnt="19"/>
      <dgm:spPr/>
      <dgm:t>
        <a:bodyPr/>
        <a:lstStyle/>
        <a:p>
          <a:endParaRPr lang="en-US"/>
        </a:p>
      </dgm:t>
    </dgm:pt>
    <dgm:pt modelId="{E14F8C2A-CB48-418D-AC81-655577475669}" type="pres">
      <dgm:prSet presAssocID="{6D3E8314-1D7C-458D-BB7F-D7663B73B742}" presName="hierRoot2" presStyleCnt="0">
        <dgm:presLayoutVars>
          <dgm:hierBranch val="init"/>
        </dgm:presLayoutVars>
      </dgm:prSet>
      <dgm:spPr/>
    </dgm:pt>
    <dgm:pt modelId="{07D993A2-ED50-4213-B76C-7160CD8A84FA}" type="pres">
      <dgm:prSet presAssocID="{6D3E8314-1D7C-458D-BB7F-D7663B73B742}" presName="rootComposite" presStyleCnt="0"/>
      <dgm:spPr/>
    </dgm:pt>
    <dgm:pt modelId="{91A98B7A-409B-40C1-8A0E-CD39E738949A}" type="pres">
      <dgm:prSet presAssocID="{6D3E8314-1D7C-458D-BB7F-D7663B73B742}" presName="rootText" presStyleLbl="node3" presStyleIdx="7" presStyleCnt="19" custLinFactNeighborX="25555" custLinFactNeighborY="-2434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64C261C-B040-44E7-B7BE-9A32310C3952}" type="pres">
      <dgm:prSet presAssocID="{6D3E8314-1D7C-458D-BB7F-D7663B73B742}" presName="rootConnector" presStyleLbl="node3" presStyleIdx="7" presStyleCnt="19"/>
      <dgm:spPr/>
      <dgm:t>
        <a:bodyPr/>
        <a:lstStyle/>
        <a:p>
          <a:endParaRPr lang="en-US"/>
        </a:p>
      </dgm:t>
    </dgm:pt>
    <dgm:pt modelId="{36C34DDB-F317-422E-8862-7E9658D0FD4B}" type="pres">
      <dgm:prSet presAssocID="{6D3E8314-1D7C-458D-BB7F-D7663B73B742}" presName="hierChild4" presStyleCnt="0"/>
      <dgm:spPr/>
    </dgm:pt>
    <dgm:pt modelId="{EE2C252E-3696-45E8-950B-725021EE2890}" type="pres">
      <dgm:prSet presAssocID="{6D3E8314-1D7C-458D-BB7F-D7663B73B742}" presName="hierChild5" presStyleCnt="0"/>
      <dgm:spPr/>
    </dgm:pt>
    <dgm:pt modelId="{D48B5A28-752B-4186-8F92-EE0C98640ABF}" type="pres">
      <dgm:prSet presAssocID="{0E40D5A5-326A-481E-B9D1-1254F7849475}" presName="Name37" presStyleLbl="parChTrans1D3" presStyleIdx="8" presStyleCnt="19"/>
      <dgm:spPr/>
      <dgm:t>
        <a:bodyPr/>
        <a:lstStyle/>
        <a:p>
          <a:endParaRPr lang="en-US"/>
        </a:p>
      </dgm:t>
    </dgm:pt>
    <dgm:pt modelId="{B6DFE1EB-32ED-41C2-B75C-71949744EAEA}" type="pres">
      <dgm:prSet presAssocID="{674E1FE8-C39C-4B8C-BD09-EC9D51DD5FAA}" presName="hierRoot2" presStyleCnt="0">
        <dgm:presLayoutVars>
          <dgm:hierBranch val="init"/>
        </dgm:presLayoutVars>
      </dgm:prSet>
      <dgm:spPr/>
    </dgm:pt>
    <dgm:pt modelId="{F10D6CB9-C40D-41F7-BF8C-300335DD7C92}" type="pres">
      <dgm:prSet presAssocID="{674E1FE8-C39C-4B8C-BD09-EC9D51DD5FAA}" presName="rootComposite" presStyleCnt="0"/>
      <dgm:spPr/>
    </dgm:pt>
    <dgm:pt modelId="{A03C94EA-16C8-4745-A829-8DECFB69982C}" type="pres">
      <dgm:prSet presAssocID="{674E1FE8-C39C-4B8C-BD09-EC9D51DD5FAA}" presName="rootText" presStyleLbl="node3" presStyleIdx="8" presStyleCnt="19" custLinFactNeighborX="23606" custLinFactNeighborY="-2982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C7F2E7E-32B9-4756-AB62-D2BAE29F8C62}" type="pres">
      <dgm:prSet presAssocID="{674E1FE8-C39C-4B8C-BD09-EC9D51DD5FAA}" presName="rootConnector" presStyleLbl="node3" presStyleIdx="8" presStyleCnt="19"/>
      <dgm:spPr/>
      <dgm:t>
        <a:bodyPr/>
        <a:lstStyle/>
        <a:p>
          <a:endParaRPr lang="en-US"/>
        </a:p>
      </dgm:t>
    </dgm:pt>
    <dgm:pt modelId="{4B9FB5AE-F5F5-4927-8D26-9F8EE7D9AEA7}" type="pres">
      <dgm:prSet presAssocID="{674E1FE8-C39C-4B8C-BD09-EC9D51DD5FAA}" presName="hierChild4" presStyleCnt="0"/>
      <dgm:spPr/>
    </dgm:pt>
    <dgm:pt modelId="{4973357F-5AB8-42C4-8915-B215BA56FFB4}" type="pres">
      <dgm:prSet presAssocID="{674E1FE8-C39C-4B8C-BD09-EC9D51DD5FAA}" presName="hierChild5" presStyleCnt="0"/>
      <dgm:spPr/>
    </dgm:pt>
    <dgm:pt modelId="{09A3CEE1-6AB9-445B-ACFE-63D738A34FB0}" type="pres">
      <dgm:prSet presAssocID="{B63737D6-4B05-43F3-9F65-D9F01149C9A7}" presName="hierChild5" presStyleCnt="0"/>
      <dgm:spPr/>
    </dgm:pt>
    <dgm:pt modelId="{A2676C6C-F935-483F-8B6F-DD3249CF9792}" type="pres">
      <dgm:prSet presAssocID="{A738826A-B181-4918-B4BC-1D88BBB34C7D}" presName="Name37" presStyleLbl="parChTrans1D2" presStyleIdx="2" presStyleCnt="7"/>
      <dgm:spPr/>
      <dgm:t>
        <a:bodyPr/>
        <a:lstStyle/>
        <a:p>
          <a:endParaRPr lang="en-US"/>
        </a:p>
      </dgm:t>
    </dgm:pt>
    <dgm:pt modelId="{BE9C9CF1-5819-4866-A574-9F6FF456DA8B}" type="pres">
      <dgm:prSet presAssocID="{63845BF7-3878-49CF-AF90-6B806202A9BB}" presName="hierRoot2" presStyleCnt="0">
        <dgm:presLayoutVars>
          <dgm:hierBranch val="init"/>
        </dgm:presLayoutVars>
      </dgm:prSet>
      <dgm:spPr/>
    </dgm:pt>
    <dgm:pt modelId="{2B085ED2-2E8E-4F9B-B9B3-4C005C78E54B}" type="pres">
      <dgm:prSet presAssocID="{63845BF7-3878-49CF-AF90-6B806202A9BB}" presName="rootComposite" presStyleCnt="0"/>
      <dgm:spPr/>
    </dgm:pt>
    <dgm:pt modelId="{41830761-B7D4-41B4-9833-F53AD000135A}" type="pres">
      <dgm:prSet presAssocID="{63845BF7-3878-49CF-AF90-6B806202A9BB}" presName="rootText" presStyleLbl="node2" presStyleIdx="2" presStyleCnt="7" custScaleX="196997" custLinFactY="-100000" custLinFactNeighborX="-81898" custLinFactNeighborY="-1166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7D34DBE-6B9F-42F6-8FEF-4D5C995B46B1}" type="pres">
      <dgm:prSet presAssocID="{63845BF7-3878-49CF-AF90-6B806202A9BB}" presName="rootConnector" presStyleLbl="node2" presStyleIdx="2" presStyleCnt="7"/>
      <dgm:spPr/>
      <dgm:t>
        <a:bodyPr/>
        <a:lstStyle/>
        <a:p>
          <a:endParaRPr lang="en-US"/>
        </a:p>
      </dgm:t>
    </dgm:pt>
    <dgm:pt modelId="{4866F44F-A745-47C4-B5CD-8E0F6469D189}" type="pres">
      <dgm:prSet presAssocID="{63845BF7-3878-49CF-AF90-6B806202A9BB}" presName="hierChild4" presStyleCnt="0"/>
      <dgm:spPr/>
    </dgm:pt>
    <dgm:pt modelId="{F69D1645-BACD-46CB-A6BF-0C1364DA7A28}" type="pres">
      <dgm:prSet presAssocID="{63845BF7-3878-49CF-AF90-6B806202A9BB}" presName="hierChild5" presStyleCnt="0"/>
      <dgm:spPr/>
    </dgm:pt>
    <dgm:pt modelId="{5F671FC1-207F-45DA-A3E9-B4821B9DD0BB}" type="pres">
      <dgm:prSet presAssocID="{4A2EE1A8-BAB5-409E-8B1E-42203646A122}" presName="Name37" presStyleLbl="parChTrans1D2" presStyleIdx="3" presStyleCnt="7"/>
      <dgm:spPr/>
      <dgm:t>
        <a:bodyPr/>
        <a:lstStyle/>
        <a:p>
          <a:endParaRPr lang="en-US"/>
        </a:p>
      </dgm:t>
    </dgm:pt>
    <dgm:pt modelId="{E553443B-953D-4C15-BB85-CF01279EAD3D}" type="pres">
      <dgm:prSet presAssocID="{6A466622-FEE0-4706-B6E9-1B1C33E0AFC8}" presName="hierRoot2" presStyleCnt="0">
        <dgm:presLayoutVars>
          <dgm:hierBranch val="init"/>
        </dgm:presLayoutVars>
      </dgm:prSet>
      <dgm:spPr/>
    </dgm:pt>
    <dgm:pt modelId="{F6C06C84-E0D2-4592-B4ED-518BA2CFAAF2}" type="pres">
      <dgm:prSet presAssocID="{6A466622-FEE0-4706-B6E9-1B1C33E0AFC8}" presName="rootComposite" presStyleCnt="0"/>
      <dgm:spPr/>
    </dgm:pt>
    <dgm:pt modelId="{5FB3DD32-B896-4953-A6E6-8BAC8ECB340B}" type="pres">
      <dgm:prSet presAssocID="{6A466622-FEE0-4706-B6E9-1B1C33E0AFC8}" presName="rootText" presStyleLbl="node2" presStyleIdx="3" presStyleCnt="7" custScaleY="96325" custLinFactX="-10122" custLinFactNeighborX="-100000" custLinFactNeighborY="-444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C754C0-41EB-47ED-B656-45C8954D2E42}" type="pres">
      <dgm:prSet presAssocID="{6A466622-FEE0-4706-B6E9-1B1C33E0AFC8}" presName="rootConnector" presStyleLbl="node2" presStyleIdx="3" presStyleCnt="7"/>
      <dgm:spPr/>
      <dgm:t>
        <a:bodyPr/>
        <a:lstStyle/>
        <a:p>
          <a:endParaRPr lang="en-US"/>
        </a:p>
      </dgm:t>
    </dgm:pt>
    <dgm:pt modelId="{3C28076A-EE84-45A6-88F7-ECDFD367AC76}" type="pres">
      <dgm:prSet presAssocID="{6A466622-FEE0-4706-B6E9-1B1C33E0AFC8}" presName="hierChild4" presStyleCnt="0"/>
      <dgm:spPr/>
    </dgm:pt>
    <dgm:pt modelId="{0004D3AB-CDB0-400A-B2CD-B17EE53A3B53}" type="pres">
      <dgm:prSet presAssocID="{DA196761-3CAF-4B65-A4E7-530A4D47E78E}" presName="Name37" presStyleLbl="parChTrans1D3" presStyleIdx="9" presStyleCnt="19"/>
      <dgm:spPr/>
      <dgm:t>
        <a:bodyPr/>
        <a:lstStyle/>
        <a:p>
          <a:endParaRPr lang="en-US"/>
        </a:p>
      </dgm:t>
    </dgm:pt>
    <dgm:pt modelId="{004A4016-B2C2-4F9C-B4D5-D7DDC0E72A12}" type="pres">
      <dgm:prSet presAssocID="{E325E42D-6006-4E66-A1EA-ABB5A97F7972}" presName="hierRoot2" presStyleCnt="0">
        <dgm:presLayoutVars>
          <dgm:hierBranch val="init"/>
        </dgm:presLayoutVars>
      </dgm:prSet>
      <dgm:spPr/>
    </dgm:pt>
    <dgm:pt modelId="{110EF3A7-44CC-4294-A622-7FFA15599984}" type="pres">
      <dgm:prSet presAssocID="{E325E42D-6006-4E66-A1EA-ABB5A97F7972}" presName="rootComposite" presStyleCnt="0"/>
      <dgm:spPr/>
    </dgm:pt>
    <dgm:pt modelId="{D2A0D5E8-2E07-4404-A404-C817EC886338}" type="pres">
      <dgm:prSet presAssocID="{E325E42D-6006-4E66-A1EA-ABB5A97F7972}" presName="rootText" presStyleLbl="node3" presStyleIdx="9" presStyleCnt="19" custLinFactX="-1130" custLinFactNeighborX="-100000" custLinFactNeighborY="-1087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FFC2036-AC1E-45F6-ADDB-B828FC467DFD}" type="pres">
      <dgm:prSet presAssocID="{E325E42D-6006-4E66-A1EA-ABB5A97F7972}" presName="rootConnector" presStyleLbl="node3" presStyleIdx="9" presStyleCnt="19"/>
      <dgm:spPr/>
      <dgm:t>
        <a:bodyPr/>
        <a:lstStyle/>
        <a:p>
          <a:endParaRPr lang="en-US"/>
        </a:p>
      </dgm:t>
    </dgm:pt>
    <dgm:pt modelId="{7D65D40F-E33B-47FE-84B8-BEC20463E266}" type="pres">
      <dgm:prSet presAssocID="{E325E42D-6006-4E66-A1EA-ABB5A97F7972}" presName="hierChild4" presStyleCnt="0"/>
      <dgm:spPr/>
    </dgm:pt>
    <dgm:pt modelId="{99A1E43E-6BA1-4291-8000-6FA4A9F0AAF0}" type="pres">
      <dgm:prSet presAssocID="{E325E42D-6006-4E66-A1EA-ABB5A97F7972}" presName="hierChild5" presStyleCnt="0"/>
      <dgm:spPr/>
    </dgm:pt>
    <dgm:pt modelId="{81146BB3-8617-4ED2-8E88-5B70A649E0BD}" type="pres">
      <dgm:prSet presAssocID="{36500C15-10AE-484B-9BDD-8D752508F1F1}" presName="Name37" presStyleLbl="parChTrans1D3" presStyleIdx="10" presStyleCnt="19"/>
      <dgm:spPr/>
      <dgm:t>
        <a:bodyPr/>
        <a:lstStyle/>
        <a:p>
          <a:endParaRPr lang="en-US"/>
        </a:p>
      </dgm:t>
    </dgm:pt>
    <dgm:pt modelId="{14AEB7ED-7D3F-4A5E-BA35-F42F6B0F3F61}" type="pres">
      <dgm:prSet presAssocID="{C60C08DA-4740-4FF2-BF3E-58EBDCE66245}" presName="hierRoot2" presStyleCnt="0">
        <dgm:presLayoutVars>
          <dgm:hierBranch val="init"/>
        </dgm:presLayoutVars>
      </dgm:prSet>
      <dgm:spPr/>
    </dgm:pt>
    <dgm:pt modelId="{EB071179-E5DF-4A4B-A5D6-139807682473}" type="pres">
      <dgm:prSet presAssocID="{C60C08DA-4740-4FF2-BF3E-58EBDCE66245}" presName="rootComposite" presStyleCnt="0"/>
      <dgm:spPr/>
    </dgm:pt>
    <dgm:pt modelId="{245B6D5F-D3B2-4DC3-B6EF-8F65E4865051}" type="pres">
      <dgm:prSet presAssocID="{C60C08DA-4740-4FF2-BF3E-58EBDCE66245}" presName="rootText" presStyleLbl="node3" presStyleIdx="10" presStyleCnt="19" custLinFactNeighborX="-99089" custLinFactNeighborY="-484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D532193-DCCC-4BE8-BBFC-FDE2AAD7F518}" type="pres">
      <dgm:prSet presAssocID="{C60C08DA-4740-4FF2-BF3E-58EBDCE66245}" presName="rootConnector" presStyleLbl="node3" presStyleIdx="10" presStyleCnt="19"/>
      <dgm:spPr/>
      <dgm:t>
        <a:bodyPr/>
        <a:lstStyle/>
        <a:p>
          <a:endParaRPr lang="en-US"/>
        </a:p>
      </dgm:t>
    </dgm:pt>
    <dgm:pt modelId="{3EC8C2AE-27F7-4B75-9D11-D9C682C6370E}" type="pres">
      <dgm:prSet presAssocID="{C60C08DA-4740-4FF2-BF3E-58EBDCE66245}" presName="hierChild4" presStyleCnt="0"/>
      <dgm:spPr/>
    </dgm:pt>
    <dgm:pt modelId="{C4388A15-4236-4D36-BCD2-AEA439B00332}" type="pres">
      <dgm:prSet presAssocID="{C60C08DA-4740-4FF2-BF3E-58EBDCE66245}" presName="hierChild5" presStyleCnt="0"/>
      <dgm:spPr/>
    </dgm:pt>
    <dgm:pt modelId="{553BCA09-C934-4E94-BFF4-99A927062F1C}" type="pres">
      <dgm:prSet presAssocID="{43E4401E-E0E1-48C7-BCE2-57102B513BC6}" presName="Name37" presStyleLbl="parChTrans1D3" presStyleIdx="11" presStyleCnt="19"/>
      <dgm:spPr/>
      <dgm:t>
        <a:bodyPr/>
        <a:lstStyle/>
        <a:p>
          <a:endParaRPr lang="en-US"/>
        </a:p>
      </dgm:t>
    </dgm:pt>
    <dgm:pt modelId="{566C6308-B859-4EB6-A7BD-7B39B1B5212C}" type="pres">
      <dgm:prSet presAssocID="{2E844DDC-FB09-42E2-A019-43F92B1D84F9}" presName="hierRoot2" presStyleCnt="0">
        <dgm:presLayoutVars>
          <dgm:hierBranch val="init"/>
        </dgm:presLayoutVars>
      </dgm:prSet>
      <dgm:spPr/>
    </dgm:pt>
    <dgm:pt modelId="{84D586DF-40A1-4DC8-AF49-3D867FDCDCF6}" type="pres">
      <dgm:prSet presAssocID="{2E844DDC-FB09-42E2-A019-43F92B1D84F9}" presName="rootComposite" presStyleCnt="0"/>
      <dgm:spPr/>
    </dgm:pt>
    <dgm:pt modelId="{BAFCAFDC-1FC0-4F18-A5C9-32582AF55765}" type="pres">
      <dgm:prSet presAssocID="{2E844DDC-FB09-42E2-A019-43F92B1D84F9}" presName="rootText" presStyleLbl="node3" presStyleIdx="11" presStyleCnt="19" custLinFactNeighborX="-98208" custLinFactNeighborY="-58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308FFE3-B6F5-4E93-AC82-3222E572326C}" type="pres">
      <dgm:prSet presAssocID="{2E844DDC-FB09-42E2-A019-43F92B1D84F9}" presName="rootConnector" presStyleLbl="node3" presStyleIdx="11" presStyleCnt="19"/>
      <dgm:spPr/>
      <dgm:t>
        <a:bodyPr/>
        <a:lstStyle/>
        <a:p>
          <a:endParaRPr lang="en-US"/>
        </a:p>
      </dgm:t>
    </dgm:pt>
    <dgm:pt modelId="{5F6FFC4C-13F6-4F31-B553-E18A160ABC6C}" type="pres">
      <dgm:prSet presAssocID="{2E844DDC-FB09-42E2-A019-43F92B1D84F9}" presName="hierChild4" presStyleCnt="0"/>
      <dgm:spPr/>
    </dgm:pt>
    <dgm:pt modelId="{B86F323F-1F57-402F-ABF4-91482954C2FA}" type="pres">
      <dgm:prSet presAssocID="{2E844DDC-FB09-42E2-A019-43F92B1D84F9}" presName="hierChild5" presStyleCnt="0"/>
      <dgm:spPr/>
    </dgm:pt>
    <dgm:pt modelId="{F112A8D9-C25F-4AEE-A29B-C740DFBC6E5F}" type="pres">
      <dgm:prSet presAssocID="{6A466622-FEE0-4706-B6E9-1B1C33E0AFC8}" presName="hierChild5" presStyleCnt="0"/>
      <dgm:spPr/>
    </dgm:pt>
    <dgm:pt modelId="{B6C645B4-66EA-423E-BD84-7C8BA0AC6921}" type="pres">
      <dgm:prSet presAssocID="{E65AEE97-CE99-45EA-B6E3-6EC2ECB8665D}" presName="Name37" presStyleLbl="parChTrans1D2" presStyleIdx="4" presStyleCnt="7"/>
      <dgm:spPr/>
      <dgm:t>
        <a:bodyPr/>
        <a:lstStyle/>
        <a:p>
          <a:endParaRPr lang="en-US"/>
        </a:p>
      </dgm:t>
    </dgm:pt>
    <dgm:pt modelId="{19745050-9C28-46BC-B8F7-6FE13F683DAA}" type="pres">
      <dgm:prSet presAssocID="{90E3E04C-5A28-4D60-9203-1C700A3FD3C4}" presName="hierRoot2" presStyleCnt="0">
        <dgm:presLayoutVars>
          <dgm:hierBranch val="init"/>
        </dgm:presLayoutVars>
      </dgm:prSet>
      <dgm:spPr/>
    </dgm:pt>
    <dgm:pt modelId="{056D443F-5B63-4566-93FC-2A1BDA9A5E45}" type="pres">
      <dgm:prSet presAssocID="{90E3E04C-5A28-4D60-9203-1C700A3FD3C4}" presName="rootComposite" presStyleCnt="0"/>
      <dgm:spPr/>
    </dgm:pt>
    <dgm:pt modelId="{CD3A01F1-6122-4F4A-8024-F7F69DCAF9A6}" type="pres">
      <dgm:prSet presAssocID="{90E3E04C-5A28-4D60-9203-1C700A3FD3C4}" presName="rootText" presStyleLbl="node2" presStyleIdx="4" presStyleCnt="7" custScaleY="96325" custLinFactNeighborX="-66068" custLinFactNeighborY="-213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95936E0-7BB5-4B04-BF62-D884CC19C80A}" type="pres">
      <dgm:prSet presAssocID="{90E3E04C-5A28-4D60-9203-1C700A3FD3C4}" presName="rootConnector" presStyleLbl="node2" presStyleIdx="4" presStyleCnt="7"/>
      <dgm:spPr/>
      <dgm:t>
        <a:bodyPr/>
        <a:lstStyle/>
        <a:p>
          <a:endParaRPr lang="en-US"/>
        </a:p>
      </dgm:t>
    </dgm:pt>
    <dgm:pt modelId="{DF1E0B3D-ED38-4814-8687-44E8DA3D446B}" type="pres">
      <dgm:prSet presAssocID="{90E3E04C-5A28-4D60-9203-1C700A3FD3C4}" presName="hierChild4" presStyleCnt="0"/>
      <dgm:spPr/>
    </dgm:pt>
    <dgm:pt modelId="{2C2C1F5A-CCCC-4ABF-B081-2F06091B265F}" type="pres">
      <dgm:prSet presAssocID="{6F82AA8A-4411-4055-A8E1-9A6AA17C2755}" presName="Name37" presStyleLbl="parChTrans1D3" presStyleIdx="12" presStyleCnt="19"/>
      <dgm:spPr/>
      <dgm:t>
        <a:bodyPr/>
        <a:lstStyle/>
        <a:p>
          <a:endParaRPr lang="en-US"/>
        </a:p>
      </dgm:t>
    </dgm:pt>
    <dgm:pt modelId="{438D8E3F-D6A3-4021-9E9A-2254AA333319}" type="pres">
      <dgm:prSet presAssocID="{14162559-8E34-4B97-9E5A-86E1F265AA11}" presName="hierRoot2" presStyleCnt="0">
        <dgm:presLayoutVars>
          <dgm:hierBranch val="init"/>
        </dgm:presLayoutVars>
      </dgm:prSet>
      <dgm:spPr/>
    </dgm:pt>
    <dgm:pt modelId="{261E0297-683E-4140-806E-7D8CD005D01D}" type="pres">
      <dgm:prSet presAssocID="{14162559-8E34-4B97-9E5A-86E1F265AA11}" presName="rootComposite" presStyleCnt="0"/>
      <dgm:spPr/>
    </dgm:pt>
    <dgm:pt modelId="{949FFF36-FF5B-4E49-A47F-2A52A94C0237}" type="pres">
      <dgm:prSet presAssocID="{14162559-8E34-4B97-9E5A-86E1F265AA11}" presName="rootText" presStyleLbl="node3" presStyleIdx="12" presStyleCnt="19" custLinFactNeighborX="-53514" custLinFactNeighborY="-46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C31480-C70A-4F67-9DB8-185641A8F050}" type="pres">
      <dgm:prSet presAssocID="{14162559-8E34-4B97-9E5A-86E1F265AA11}" presName="rootConnector" presStyleLbl="node3" presStyleIdx="12" presStyleCnt="19"/>
      <dgm:spPr/>
      <dgm:t>
        <a:bodyPr/>
        <a:lstStyle/>
        <a:p>
          <a:endParaRPr lang="en-US"/>
        </a:p>
      </dgm:t>
    </dgm:pt>
    <dgm:pt modelId="{2C6DE332-194D-4757-B314-3C697C997799}" type="pres">
      <dgm:prSet presAssocID="{14162559-8E34-4B97-9E5A-86E1F265AA11}" presName="hierChild4" presStyleCnt="0"/>
      <dgm:spPr/>
    </dgm:pt>
    <dgm:pt modelId="{6F96FC88-0336-4227-8FDC-FAA6BF13AAFB}" type="pres">
      <dgm:prSet presAssocID="{14162559-8E34-4B97-9E5A-86E1F265AA11}" presName="hierChild5" presStyleCnt="0"/>
      <dgm:spPr/>
    </dgm:pt>
    <dgm:pt modelId="{A8EEA2FF-EA9C-4497-AC24-82C2C4C76B63}" type="pres">
      <dgm:prSet presAssocID="{4B2FEAA1-6F9B-472B-A496-5EDD1A9651A6}" presName="Name37" presStyleLbl="parChTrans1D3" presStyleIdx="13" presStyleCnt="19"/>
      <dgm:spPr/>
      <dgm:t>
        <a:bodyPr/>
        <a:lstStyle/>
        <a:p>
          <a:endParaRPr lang="en-US"/>
        </a:p>
      </dgm:t>
    </dgm:pt>
    <dgm:pt modelId="{2CC0F758-D29E-45DA-8A9B-7CD074F21366}" type="pres">
      <dgm:prSet presAssocID="{641397C4-795C-4BFE-B0C2-86AF44B91E19}" presName="hierRoot2" presStyleCnt="0">
        <dgm:presLayoutVars>
          <dgm:hierBranch val="init"/>
        </dgm:presLayoutVars>
      </dgm:prSet>
      <dgm:spPr/>
    </dgm:pt>
    <dgm:pt modelId="{EAAE25A6-A7AA-4DB0-A512-3F04ADF746B7}" type="pres">
      <dgm:prSet presAssocID="{641397C4-795C-4BFE-B0C2-86AF44B91E19}" presName="rootComposite" presStyleCnt="0"/>
      <dgm:spPr/>
    </dgm:pt>
    <dgm:pt modelId="{110A1B24-F315-4E84-BE80-DB715C9DDC65}" type="pres">
      <dgm:prSet presAssocID="{641397C4-795C-4BFE-B0C2-86AF44B91E19}" presName="rootText" presStyleLbl="node3" presStyleIdx="13" presStyleCnt="19" custLinFactNeighborX="-53514" custLinFactNeighborY="-1105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C787A38-5507-4DB6-B31C-059288101990}" type="pres">
      <dgm:prSet presAssocID="{641397C4-795C-4BFE-B0C2-86AF44B91E19}" presName="rootConnector" presStyleLbl="node3" presStyleIdx="13" presStyleCnt="19"/>
      <dgm:spPr/>
      <dgm:t>
        <a:bodyPr/>
        <a:lstStyle/>
        <a:p>
          <a:endParaRPr lang="en-US"/>
        </a:p>
      </dgm:t>
    </dgm:pt>
    <dgm:pt modelId="{A9A3F831-23D5-49DC-BB41-2FA5B0807054}" type="pres">
      <dgm:prSet presAssocID="{641397C4-795C-4BFE-B0C2-86AF44B91E19}" presName="hierChild4" presStyleCnt="0"/>
      <dgm:spPr/>
    </dgm:pt>
    <dgm:pt modelId="{8E1FCE78-C87D-4622-95E6-DF62E9E8F806}" type="pres">
      <dgm:prSet presAssocID="{641397C4-795C-4BFE-B0C2-86AF44B91E19}" presName="hierChild5" presStyleCnt="0"/>
      <dgm:spPr/>
    </dgm:pt>
    <dgm:pt modelId="{14D07EB8-6077-4D0C-A167-49964567022A}" type="pres">
      <dgm:prSet presAssocID="{FEF99EC7-CF5E-4776-9598-CA57043CCA94}" presName="Name37" presStyleLbl="parChTrans1D3" presStyleIdx="14" presStyleCnt="19"/>
      <dgm:spPr/>
      <dgm:t>
        <a:bodyPr/>
        <a:lstStyle/>
        <a:p>
          <a:endParaRPr lang="en-US"/>
        </a:p>
      </dgm:t>
    </dgm:pt>
    <dgm:pt modelId="{3FAEEDE1-1CCC-4D92-AF0E-40F203130396}" type="pres">
      <dgm:prSet presAssocID="{F48D2CB3-0EEB-495D-9095-8FB34CB30EFE}" presName="hierRoot2" presStyleCnt="0">
        <dgm:presLayoutVars>
          <dgm:hierBranch val="init"/>
        </dgm:presLayoutVars>
      </dgm:prSet>
      <dgm:spPr/>
    </dgm:pt>
    <dgm:pt modelId="{ACE5A683-4049-475B-AD1B-412EEFF372C1}" type="pres">
      <dgm:prSet presAssocID="{F48D2CB3-0EEB-495D-9095-8FB34CB30EFE}" presName="rootComposite" presStyleCnt="0"/>
      <dgm:spPr/>
    </dgm:pt>
    <dgm:pt modelId="{BF56B575-6F0D-42DB-8795-39B8370D6909}" type="pres">
      <dgm:prSet presAssocID="{F48D2CB3-0EEB-495D-9095-8FB34CB30EFE}" presName="rootText" presStyleLbl="node3" presStyleIdx="14" presStyleCnt="19" custLinFactNeighborX="-54580" custLinFactNeighborY="-679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8E3E13E-E4C2-47AF-8125-5648AEC05FB3}" type="pres">
      <dgm:prSet presAssocID="{F48D2CB3-0EEB-495D-9095-8FB34CB30EFE}" presName="rootConnector" presStyleLbl="node3" presStyleIdx="14" presStyleCnt="19"/>
      <dgm:spPr/>
      <dgm:t>
        <a:bodyPr/>
        <a:lstStyle/>
        <a:p>
          <a:endParaRPr lang="en-US"/>
        </a:p>
      </dgm:t>
    </dgm:pt>
    <dgm:pt modelId="{96B7C6AA-CCB1-4901-A6A5-F025A66A266C}" type="pres">
      <dgm:prSet presAssocID="{F48D2CB3-0EEB-495D-9095-8FB34CB30EFE}" presName="hierChild4" presStyleCnt="0"/>
      <dgm:spPr/>
    </dgm:pt>
    <dgm:pt modelId="{2549E4E2-1355-4545-9D90-21FB6E18A4DC}" type="pres">
      <dgm:prSet presAssocID="{F48D2CB3-0EEB-495D-9095-8FB34CB30EFE}" presName="hierChild5" presStyleCnt="0"/>
      <dgm:spPr/>
    </dgm:pt>
    <dgm:pt modelId="{0FBA0328-AC5D-42E7-BE72-20679513699D}" type="pres">
      <dgm:prSet presAssocID="{90E3E04C-5A28-4D60-9203-1C700A3FD3C4}" presName="hierChild5" presStyleCnt="0"/>
      <dgm:spPr/>
    </dgm:pt>
    <dgm:pt modelId="{7801121E-6D01-49FC-8961-0172E391C068}" type="pres">
      <dgm:prSet presAssocID="{02C8F53C-D7A1-46DB-9A6F-4BDA557105F7}" presName="Name37" presStyleLbl="parChTrans1D2" presStyleIdx="5" presStyleCnt="7"/>
      <dgm:spPr/>
      <dgm:t>
        <a:bodyPr/>
        <a:lstStyle/>
        <a:p>
          <a:endParaRPr lang="en-US"/>
        </a:p>
      </dgm:t>
    </dgm:pt>
    <dgm:pt modelId="{A47423D4-74B2-4939-B04E-26AE002ED3EB}" type="pres">
      <dgm:prSet presAssocID="{AE467343-0C30-4799-89F4-2EA6E67F5455}" presName="hierRoot2" presStyleCnt="0">
        <dgm:presLayoutVars>
          <dgm:hierBranch val="init"/>
        </dgm:presLayoutVars>
      </dgm:prSet>
      <dgm:spPr/>
    </dgm:pt>
    <dgm:pt modelId="{A4646F54-BB85-4BB4-BFBC-E340D001678C}" type="pres">
      <dgm:prSet presAssocID="{AE467343-0C30-4799-89F4-2EA6E67F5455}" presName="rootComposite" presStyleCnt="0"/>
      <dgm:spPr/>
    </dgm:pt>
    <dgm:pt modelId="{13BD0C8A-E4DD-4909-9EBB-3E934C02889F}" type="pres">
      <dgm:prSet presAssocID="{AE467343-0C30-4799-89F4-2EA6E67F5455}" presName="rootText" presStyleLbl="node2" presStyleIdx="5" presStyleCnt="7" custScaleY="96325" custLinFactNeighborX="-27706" custLinFactNeighborY="-639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475AE4-C23C-486B-A733-DD415453EB35}" type="pres">
      <dgm:prSet presAssocID="{AE467343-0C30-4799-89F4-2EA6E67F5455}" presName="rootConnector" presStyleLbl="node2" presStyleIdx="5" presStyleCnt="7"/>
      <dgm:spPr/>
      <dgm:t>
        <a:bodyPr/>
        <a:lstStyle/>
        <a:p>
          <a:endParaRPr lang="en-US"/>
        </a:p>
      </dgm:t>
    </dgm:pt>
    <dgm:pt modelId="{0F5EE945-87C6-4300-B192-41EF0CD007CA}" type="pres">
      <dgm:prSet presAssocID="{AE467343-0C30-4799-89F4-2EA6E67F5455}" presName="hierChild4" presStyleCnt="0"/>
      <dgm:spPr/>
    </dgm:pt>
    <dgm:pt modelId="{8D3EBE0E-A8F3-40B1-AB61-C38E520F8F5B}" type="pres">
      <dgm:prSet presAssocID="{B895B50E-AA08-473B-85CA-98929EC0D010}" presName="Name37" presStyleLbl="parChTrans1D3" presStyleIdx="15" presStyleCnt="19"/>
      <dgm:spPr/>
      <dgm:t>
        <a:bodyPr/>
        <a:lstStyle/>
        <a:p>
          <a:endParaRPr lang="en-US"/>
        </a:p>
      </dgm:t>
    </dgm:pt>
    <dgm:pt modelId="{C2A6CCA6-C9D4-478C-89C1-505A7C9B702B}" type="pres">
      <dgm:prSet presAssocID="{06196603-2508-4653-A9EB-2838A67E16CC}" presName="hierRoot2" presStyleCnt="0">
        <dgm:presLayoutVars>
          <dgm:hierBranch val="init"/>
        </dgm:presLayoutVars>
      </dgm:prSet>
      <dgm:spPr/>
    </dgm:pt>
    <dgm:pt modelId="{6E8FE33D-7C6A-4209-BD2D-C8A6333890F0}" type="pres">
      <dgm:prSet presAssocID="{06196603-2508-4653-A9EB-2838A67E16CC}" presName="rootComposite" presStyleCnt="0"/>
      <dgm:spPr/>
    </dgm:pt>
    <dgm:pt modelId="{62A7963C-CE4A-482A-8237-7BF77A4FD172}" type="pres">
      <dgm:prSet presAssocID="{06196603-2508-4653-A9EB-2838A67E16CC}" presName="rootText" presStyleLbl="node3" presStyleIdx="15" presStyleCnt="19" custLinFactNeighborX="-24742" custLinFactNeighborY="-679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E9BF4E1-0DD4-40E6-8F05-C7D301B58DCC}" type="pres">
      <dgm:prSet presAssocID="{06196603-2508-4653-A9EB-2838A67E16CC}" presName="rootConnector" presStyleLbl="node3" presStyleIdx="15" presStyleCnt="19"/>
      <dgm:spPr/>
      <dgm:t>
        <a:bodyPr/>
        <a:lstStyle/>
        <a:p>
          <a:endParaRPr lang="en-US"/>
        </a:p>
      </dgm:t>
    </dgm:pt>
    <dgm:pt modelId="{99C1E355-B920-419D-AA6D-358DFE7B6CB9}" type="pres">
      <dgm:prSet presAssocID="{06196603-2508-4653-A9EB-2838A67E16CC}" presName="hierChild4" presStyleCnt="0"/>
      <dgm:spPr/>
    </dgm:pt>
    <dgm:pt modelId="{96290057-CBB1-4314-AB8E-E6FA7CD4EC83}" type="pres">
      <dgm:prSet presAssocID="{06196603-2508-4653-A9EB-2838A67E16CC}" presName="hierChild5" presStyleCnt="0"/>
      <dgm:spPr/>
    </dgm:pt>
    <dgm:pt modelId="{30162BDC-71E3-4D30-A820-F1EB416EA70C}" type="pres">
      <dgm:prSet presAssocID="{18C9D332-6FD8-441F-918F-2B01200F4A05}" presName="Name37" presStyleLbl="parChTrans1D3" presStyleIdx="16" presStyleCnt="19"/>
      <dgm:spPr/>
      <dgm:t>
        <a:bodyPr/>
        <a:lstStyle/>
        <a:p>
          <a:endParaRPr lang="en-US"/>
        </a:p>
      </dgm:t>
    </dgm:pt>
    <dgm:pt modelId="{0968C086-51BA-44AB-9E34-52B932894A96}" type="pres">
      <dgm:prSet presAssocID="{9D93AA34-17B4-45F8-9911-2A1B57BABCF2}" presName="hierRoot2" presStyleCnt="0">
        <dgm:presLayoutVars>
          <dgm:hierBranch val="init"/>
        </dgm:presLayoutVars>
      </dgm:prSet>
      <dgm:spPr/>
    </dgm:pt>
    <dgm:pt modelId="{E6B77944-FFAD-405F-8AF6-4909DA5A1769}" type="pres">
      <dgm:prSet presAssocID="{9D93AA34-17B4-45F8-9911-2A1B57BABCF2}" presName="rootComposite" presStyleCnt="0"/>
      <dgm:spPr/>
    </dgm:pt>
    <dgm:pt modelId="{FADAC68A-EC34-4F13-81C7-E494E65376CC}" type="pres">
      <dgm:prSet presAssocID="{9D93AA34-17B4-45F8-9911-2A1B57BABCF2}" presName="rootText" presStyleLbl="node3" presStyleIdx="16" presStyleCnt="19" custLinFactNeighborX="-26873" custLinFactNeighborY="-892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9B096EE-1A98-4E62-9772-B358113A0A66}" type="pres">
      <dgm:prSet presAssocID="{9D93AA34-17B4-45F8-9911-2A1B57BABCF2}" presName="rootConnector" presStyleLbl="node3" presStyleIdx="16" presStyleCnt="19"/>
      <dgm:spPr/>
      <dgm:t>
        <a:bodyPr/>
        <a:lstStyle/>
        <a:p>
          <a:endParaRPr lang="en-US"/>
        </a:p>
      </dgm:t>
    </dgm:pt>
    <dgm:pt modelId="{9CF6FCA7-010E-423F-B295-41906D8F021E}" type="pres">
      <dgm:prSet presAssocID="{9D93AA34-17B4-45F8-9911-2A1B57BABCF2}" presName="hierChild4" presStyleCnt="0"/>
      <dgm:spPr/>
    </dgm:pt>
    <dgm:pt modelId="{669DA89D-F1F1-4C0E-BF82-407FE49A7487}" type="pres">
      <dgm:prSet presAssocID="{9D93AA34-17B4-45F8-9911-2A1B57BABCF2}" presName="hierChild5" presStyleCnt="0"/>
      <dgm:spPr/>
    </dgm:pt>
    <dgm:pt modelId="{834EDB85-E1E9-406D-B9B5-22F24498AA79}" type="pres">
      <dgm:prSet presAssocID="{AE467343-0C30-4799-89F4-2EA6E67F5455}" presName="hierChild5" presStyleCnt="0"/>
      <dgm:spPr/>
    </dgm:pt>
    <dgm:pt modelId="{48715DF7-DB42-4FD9-AA27-A299DAC49918}" type="pres">
      <dgm:prSet presAssocID="{F4D8E553-22A5-4D1A-8B49-9BBAF74300AF}" presName="Name37" presStyleLbl="parChTrans1D2" presStyleIdx="6" presStyleCnt="7"/>
      <dgm:spPr/>
      <dgm:t>
        <a:bodyPr/>
        <a:lstStyle/>
        <a:p>
          <a:endParaRPr lang="en-US"/>
        </a:p>
      </dgm:t>
    </dgm:pt>
    <dgm:pt modelId="{E05821DB-AE15-435F-AFDF-36A076D3335C}" type="pres">
      <dgm:prSet presAssocID="{B33C9DC2-3A9D-4970-82D3-06C3D1AF18D6}" presName="hierRoot2" presStyleCnt="0">
        <dgm:presLayoutVars>
          <dgm:hierBranch val="init"/>
        </dgm:presLayoutVars>
      </dgm:prSet>
      <dgm:spPr/>
    </dgm:pt>
    <dgm:pt modelId="{FCAFCE28-70E9-4185-90F2-0ABAC1F6AB64}" type="pres">
      <dgm:prSet presAssocID="{B33C9DC2-3A9D-4970-82D3-06C3D1AF18D6}" presName="rootComposite" presStyleCnt="0"/>
      <dgm:spPr/>
    </dgm:pt>
    <dgm:pt modelId="{B591E349-A9EC-48BF-ACB8-CFCCC8ABA548}" type="pres">
      <dgm:prSet presAssocID="{B33C9DC2-3A9D-4970-82D3-06C3D1AF18D6}" presName="rootText" presStyleLbl="node2" presStyleIdx="6" presStyleCnt="7" custScaleY="96325" custLinFactNeighborX="-639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327365C-0334-44DE-B6A9-D0F7966284B2}" type="pres">
      <dgm:prSet presAssocID="{B33C9DC2-3A9D-4970-82D3-06C3D1AF18D6}" presName="rootConnector" presStyleLbl="node2" presStyleIdx="6" presStyleCnt="7"/>
      <dgm:spPr/>
      <dgm:t>
        <a:bodyPr/>
        <a:lstStyle/>
        <a:p>
          <a:endParaRPr lang="en-US"/>
        </a:p>
      </dgm:t>
    </dgm:pt>
    <dgm:pt modelId="{59EC5B5A-F300-492B-9D6B-401A03BD6E92}" type="pres">
      <dgm:prSet presAssocID="{B33C9DC2-3A9D-4970-82D3-06C3D1AF18D6}" presName="hierChild4" presStyleCnt="0"/>
      <dgm:spPr/>
    </dgm:pt>
    <dgm:pt modelId="{03AECAE1-E367-4049-A344-676F0688F79A}" type="pres">
      <dgm:prSet presAssocID="{8BCD9A1F-E9B6-4260-8C32-B51F3C9246D2}" presName="Name37" presStyleLbl="parChTrans1D3" presStyleIdx="17" presStyleCnt="19"/>
      <dgm:spPr/>
      <dgm:t>
        <a:bodyPr/>
        <a:lstStyle/>
        <a:p>
          <a:endParaRPr lang="en-US"/>
        </a:p>
      </dgm:t>
    </dgm:pt>
    <dgm:pt modelId="{4FA1D6B1-0A5F-44ED-B2F0-7C81DF41CE9B}" type="pres">
      <dgm:prSet presAssocID="{A4F7444C-5F6A-4988-A3F6-E7E6B30A07FF}" presName="hierRoot2" presStyleCnt="0">
        <dgm:presLayoutVars>
          <dgm:hierBranch val="init"/>
        </dgm:presLayoutVars>
      </dgm:prSet>
      <dgm:spPr/>
    </dgm:pt>
    <dgm:pt modelId="{193FBAA7-175B-408C-A537-A2A348959085}" type="pres">
      <dgm:prSet presAssocID="{A4F7444C-5F6A-4988-A3F6-E7E6B30A07FF}" presName="rootComposite" presStyleCnt="0"/>
      <dgm:spPr/>
    </dgm:pt>
    <dgm:pt modelId="{E075BF0A-3B3F-4730-9EB8-6F465AA46AF9}" type="pres">
      <dgm:prSet presAssocID="{A4F7444C-5F6A-4988-A3F6-E7E6B30A07FF}" presName="rootText" presStyleLbl="node3" presStyleIdx="17" presStyleCnt="19" custLinFactNeighborX="-10889" custLinFactNeighborY="-466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67C8B95-3337-4928-A397-BDC89C8CC223}" type="pres">
      <dgm:prSet presAssocID="{A4F7444C-5F6A-4988-A3F6-E7E6B30A07FF}" presName="rootConnector" presStyleLbl="node3" presStyleIdx="17" presStyleCnt="19"/>
      <dgm:spPr/>
      <dgm:t>
        <a:bodyPr/>
        <a:lstStyle/>
        <a:p>
          <a:endParaRPr lang="en-US"/>
        </a:p>
      </dgm:t>
    </dgm:pt>
    <dgm:pt modelId="{D310CE6A-BC63-4AED-B2F4-84361BEFCEE5}" type="pres">
      <dgm:prSet presAssocID="{A4F7444C-5F6A-4988-A3F6-E7E6B30A07FF}" presName="hierChild4" presStyleCnt="0"/>
      <dgm:spPr/>
    </dgm:pt>
    <dgm:pt modelId="{30B64D6D-C124-4CF0-86B2-D70C68A48262}" type="pres">
      <dgm:prSet presAssocID="{A4F7444C-5F6A-4988-A3F6-E7E6B30A07FF}" presName="hierChild5" presStyleCnt="0"/>
      <dgm:spPr/>
    </dgm:pt>
    <dgm:pt modelId="{58FE066F-1FF4-4249-AD38-EFD177AEC484}" type="pres">
      <dgm:prSet presAssocID="{6AC7A2BA-2C41-45F0-A5D7-DB00907371AF}" presName="Name37" presStyleLbl="parChTrans1D3" presStyleIdx="18" presStyleCnt="19"/>
      <dgm:spPr/>
      <dgm:t>
        <a:bodyPr/>
        <a:lstStyle/>
        <a:p>
          <a:endParaRPr lang="en-US"/>
        </a:p>
      </dgm:t>
    </dgm:pt>
    <dgm:pt modelId="{385AEEAB-B290-4DFC-8FDC-9D6C682EF75C}" type="pres">
      <dgm:prSet presAssocID="{00233D22-D98D-48FD-B09B-32D780F8C224}" presName="hierRoot2" presStyleCnt="0">
        <dgm:presLayoutVars>
          <dgm:hierBranch val="init"/>
        </dgm:presLayoutVars>
      </dgm:prSet>
      <dgm:spPr/>
    </dgm:pt>
    <dgm:pt modelId="{8C7C2C44-8DD5-4C2E-8D7A-8ED594A235E7}" type="pres">
      <dgm:prSet presAssocID="{00233D22-D98D-48FD-B09B-32D780F8C224}" presName="rootComposite" presStyleCnt="0"/>
      <dgm:spPr/>
    </dgm:pt>
    <dgm:pt modelId="{F1485A06-23B7-48B7-9CE9-AFE48A30EE86}" type="pres">
      <dgm:prSet presAssocID="{00233D22-D98D-48FD-B09B-32D780F8C224}" presName="rootText" presStyleLbl="node3" presStyleIdx="18" presStyleCnt="19" custLinFactNeighborX="-12787" custLinFactNeighborY="-426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67AD409-1C3C-44F0-9328-C79CECC3CE11}" type="pres">
      <dgm:prSet presAssocID="{00233D22-D98D-48FD-B09B-32D780F8C224}" presName="rootConnector" presStyleLbl="node3" presStyleIdx="18" presStyleCnt="19"/>
      <dgm:spPr/>
      <dgm:t>
        <a:bodyPr/>
        <a:lstStyle/>
        <a:p>
          <a:endParaRPr lang="en-US"/>
        </a:p>
      </dgm:t>
    </dgm:pt>
    <dgm:pt modelId="{2BFB4E4E-8FBD-4476-8FA0-40F48790DC9E}" type="pres">
      <dgm:prSet presAssocID="{00233D22-D98D-48FD-B09B-32D780F8C224}" presName="hierChild4" presStyleCnt="0"/>
      <dgm:spPr/>
    </dgm:pt>
    <dgm:pt modelId="{12CD269E-5B13-4D61-83B1-08F412C6BFC7}" type="pres">
      <dgm:prSet presAssocID="{00233D22-D98D-48FD-B09B-32D780F8C224}" presName="hierChild5" presStyleCnt="0"/>
      <dgm:spPr/>
    </dgm:pt>
    <dgm:pt modelId="{340ED881-6FA4-4B92-871F-AAD491876B70}" type="pres">
      <dgm:prSet presAssocID="{B33C9DC2-3A9D-4970-82D3-06C3D1AF18D6}" presName="hierChild5" presStyleCnt="0"/>
      <dgm:spPr/>
    </dgm:pt>
    <dgm:pt modelId="{9F8F5481-F3CB-4C7E-8EA4-6E400FF4A5C7}" type="pres">
      <dgm:prSet presAssocID="{D80C915B-FED9-4264-ABBD-BB8EFE20E907}" presName="hierChild3" presStyleCnt="0"/>
      <dgm:spPr/>
    </dgm:pt>
  </dgm:ptLst>
  <dgm:cxnLst>
    <dgm:cxn modelId="{CF656665-AE0A-4678-8828-DDD37189C14D}" type="presOf" srcId="{14162559-8E34-4B97-9E5A-86E1F265AA11}" destId="{E5C31480-C70A-4F67-9DB8-185641A8F050}" srcOrd="1" destOrd="0" presId="urn:microsoft.com/office/officeart/2005/8/layout/orgChart1"/>
    <dgm:cxn modelId="{E9E91483-F4F0-44F4-A7CF-B9F250C5828D}" srcId="{6A466622-FEE0-4706-B6E9-1B1C33E0AFC8}" destId="{E325E42D-6006-4E66-A1EA-ABB5A97F7972}" srcOrd="0" destOrd="0" parTransId="{DA196761-3CAF-4B65-A4E7-530A4D47E78E}" sibTransId="{02BB9D0E-9371-4FE1-AFE5-2DB007ACDB98}"/>
    <dgm:cxn modelId="{9499B97C-D3AB-475B-A384-A2FDF13158D5}" type="presOf" srcId="{A4F7444C-5F6A-4988-A3F6-E7E6B30A07FF}" destId="{E075BF0A-3B3F-4730-9EB8-6F465AA46AF9}" srcOrd="0" destOrd="0" presId="urn:microsoft.com/office/officeart/2005/8/layout/orgChart1"/>
    <dgm:cxn modelId="{0C070A20-B0AF-4E43-96FD-FC39752F9743}" type="presOf" srcId="{674E1FE8-C39C-4B8C-BD09-EC9D51DD5FAA}" destId="{9C7F2E7E-32B9-4756-AB62-D2BAE29F8C62}" srcOrd="1" destOrd="0" presId="urn:microsoft.com/office/officeart/2005/8/layout/orgChart1"/>
    <dgm:cxn modelId="{39BD3C2B-AF5C-42D2-8B36-3DAECD9AC14B}" type="presOf" srcId="{EE44BA1B-57B4-4122-BC3E-3233C8240286}" destId="{A74EF987-5659-4E29-816E-EEEFA0FB4C20}" srcOrd="0" destOrd="0" presId="urn:microsoft.com/office/officeart/2005/8/layout/orgChart1"/>
    <dgm:cxn modelId="{DD6D1198-9FCD-48D2-A233-83E4267DC82B}" type="presOf" srcId="{EE44BA1B-57B4-4122-BC3E-3233C8240286}" destId="{9A704577-A7FF-449B-AA16-50B883A10C5E}" srcOrd="1" destOrd="0" presId="urn:microsoft.com/office/officeart/2005/8/layout/orgChart1"/>
    <dgm:cxn modelId="{E6AB9A7C-3278-42DE-91B7-E2EFDCDFCB01}" type="presOf" srcId="{6AC7A2BA-2C41-45F0-A5D7-DB00907371AF}" destId="{58FE066F-1FF4-4249-AD38-EFD177AEC484}" srcOrd="0" destOrd="0" presId="urn:microsoft.com/office/officeart/2005/8/layout/orgChart1"/>
    <dgm:cxn modelId="{D2821E7C-96F8-4AF4-9236-BAC805D6CDF3}" type="presOf" srcId="{6D3E8314-1D7C-458D-BB7F-D7663B73B742}" destId="{F64C261C-B040-44E7-B7BE-9A32310C3952}" srcOrd="1" destOrd="0" presId="urn:microsoft.com/office/officeart/2005/8/layout/orgChart1"/>
    <dgm:cxn modelId="{A6A175B6-D8DD-49FA-A3AF-D10DC9054204}" srcId="{90E3E04C-5A28-4D60-9203-1C700A3FD3C4}" destId="{F48D2CB3-0EEB-495D-9095-8FB34CB30EFE}" srcOrd="2" destOrd="0" parTransId="{FEF99EC7-CF5E-4776-9598-CA57043CCA94}" sibTransId="{F922BDA9-86D9-449E-95B2-C90A21F4F7B8}"/>
    <dgm:cxn modelId="{F2905310-8968-4789-A451-C7B7062D995B}" type="presOf" srcId="{D80C915B-FED9-4264-ABBD-BB8EFE20E907}" destId="{71771DED-C71C-4343-9588-08E4771D12E7}" srcOrd="1" destOrd="0" presId="urn:microsoft.com/office/officeart/2005/8/layout/orgChart1"/>
    <dgm:cxn modelId="{B93F8978-F3DE-415C-B9F6-A2C938293EF6}" type="presOf" srcId="{83A3C23E-2B11-440D-B1DF-739D50B7BADB}" destId="{FF43310B-67E6-4E36-A99D-15ECC74227AD}" srcOrd="0" destOrd="0" presId="urn:microsoft.com/office/officeart/2005/8/layout/orgChart1"/>
    <dgm:cxn modelId="{4E50C6DF-D577-4F73-9252-DC53072066BA}" type="presOf" srcId="{AE467343-0C30-4799-89F4-2EA6E67F5455}" destId="{13BD0C8A-E4DD-4909-9EBB-3E934C02889F}" srcOrd="0" destOrd="0" presId="urn:microsoft.com/office/officeart/2005/8/layout/orgChart1"/>
    <dgm:cxn modelId="{381C5DA8-629B-43C0-BCE5-A3703693A3C5}" type="presOf" srcId="{6F82AA8A-4411-4055-A8E1-9A6AA17C2755}" destId="{2C2C1F5A-CCCC-4ABF-B081-2F06091B265F}" srcOrd="0" destOrd="0" presId="urn:microsoft.com/office/officeart/2005/8/layout/orgChart1"/>
    <dgm:cxn modelId="{DF58CAA5-5470-4C6E-A1AA-FC4BED3E7282}" type="presOf" srcId="{6A466622-FEE0-4706-B6E9-1B1C33E0AFC8}" destId="{5FB3DD32-B896-4953-A6E6-8BAC8ECB340B}" srcOrd="0" destOrd="0" presId="urn:microsoft.com/office/officeart/2005/8/layout/orgChart1"/>
    <dgm:cxn modelId="{FDC6CEB6-82E3-4DD3-8D7F-A19B889ADCEB}" type="presOf" srcId="{00233D22-D98D-48FD-B09B-32D780F8C224}" destId="{F1485A06-23B7-48B7-9CE9-AFE48A30EE86}" srcOrd="0" destOrd="0" presId="urn:microsoft.com/office/officeart/2005/8/layout/orgChart1"/>
    <dgm:cxn modelId="{0AC0C4CD-F7AB-48B5-AD8D-FE43A32E2382}" type="presOf" srcId="{C60C08DA-4740-4FF2-BF3E-58EBDCE66245}" destId="{3D532193-DCCC-4BE8-BBFC-FDE2AAD7F518}" srcOrd="1" destOrd="0" presId="urn:microsoft.com/office/officeart/2005/8/layout/orgChart1"/>
    <dgm:cxn modelId="{D0242EEC-1059-4879-9A34-5174998AFD93}" type="presOf" srcId="{20375FA8-E18C-43BA-A9F6-F1E654C4E0E1}" destId="{ED35D406-4119-43A4-A3A9-9E3246A91A5C}" srcOrd="0" destOrd="0" presId="urn:microsoft.com/office/officeart/2005/8/layout/orgChart1"/>
    <dgm:cxn modelId="{79D070E4-A2D9-4A08-87BC-5855F64CA0D1}" type="presOf" srcId="{FEF99EC7-CF5E-4776-9598-CA57043CCA94}" destId="{14D07EB8-6077-4D0C-A167-49964567022A}" srcOrd="0" destOrd="0" presId="urn:microsoft.com/office/officeart/2005/8/layout/orgChart1"/>
    <dgm:cxn modelId="{FE4D3915-10BA-4790-A545-2621F403B5A8}" srcId="{6A466622-FEE0-4706-B6E9-1B1C33E0AFC8}" destId="{2E844DDC-FB09-42E2-A019-43F92B1D84F9}" srcOrd="2" destOrd="0" parTransId="{43E4401E-E0E1-48C7-BCE2-57102B513BC6}" sibTransId="{4391398A-0E5C-4ED9-9F98-A6157D622E3C}"/>
    <dgm:cxn modelId="{A67CC3A1-C182-4DCA-B0F9-5C78F559ED84}" type="presOf" srcId="{B3616C32-8CC8-4C17-99CE-785744EA32D1}" destId="{C8630059-66FA-4236-A439-5A4FE49CBD7F}" srcOrd="0" destOrd="0" presId="urn:microsoft.com/office/officeart/2005/8/layout/orgChart1"/>
    <dgm:cxn modelId="{D2205028-8067-4BD8-B6F0-BEFCEA71CAC1}" type="presOf" srcId="{8BCD9A1F-E9B6-4260-8C32-B51F3C9246D2}" destId="{03AECAE1-E367-4049-A344-676F0688F79A}" srcOrd="0" destOrd="0" presId="urn:microsoft.com/office/officeart/2005/8/layout/orgChart1"/>
    <dgm:cxn modelId="{61A48B3E-C96E-4D62-BF4E-FE01CC6FC570}" type="presOf" srcId="{02C8F53C-D7A1-46DB-9A6F-4BDA557105F7}" destId="{7801121E-6D01-49FC-8961-0172E391C068}" srcOrd="0" destOrd="0" presId="urn:microsoft.com/office/officeart/2005/8/layout/orgChart1"/>
    <dgm:cxn modelId="{0C3877CD-D382-46B4-845A-7C740C83C73D}" srcId="{B33C9DC2-3A9D-4970-82D3-06C3D1AF18D6}" destId="{00233D22-D98D-48FD-B09B-32D780F8C224}" srcOrd="1" destOrd="0" parTransId="{6AC7A2BA-2C41-45F0-A5D7-DB00907371AF}" sibTransId="{0017F638-28A7-480F-99DF-B39A521281DF}"/>
    <dgm:cxn modelId="{BC6BA702-1A8E-4389-A8F5-C6205D84F651}" type="presOf" srcId="{AF9905DD-8072-4747-A1C2-B8A07E29BFFA}" destId="{DFEA3F2E-67FD-4214-84F8-00A19A30C393}" srcOrd="0" destOrd="0" presId="urn:microsoft.com/office/officeart/2005/8/layout/orgChart1"/>
    <dgm:cxn modelId="{BFB1D43B-EE9C-486E-A5B7-36E4EEDBC546}" srcId="{D80C915B-FED9-4264-ABBD-BB8EFE20E907}" destId="{90E3E04C-5A28-4D60-9203-1C700A3FD3C4}" srcOrd="4" destOrd="0" parTransId="{E65AEE97-CE99-45EA-B6E3-6EC2ECB8665D}" sibTransId="{50A46D84-8CCF-4608-8F7F-60FB9D86BAB7}"/>
    <dgm:cxn modelId="{21C9D4AD-9A97-40BC-B1F9-BC32010C2BE5}" type="presOf" srcId="{63845BF7-3878-49CF-AF90-6B806202A9BB}" destId="{B7D34DBE-6B9F-42F6-8FEF-4D5C995B46B1}" srcOrd="1" destOrd="0" presId="urn:microsoft.com/office/officeart/2005/8/layout/orgChart1"/>
    <dgm:cxn modelId="{D650E09D-B1BA-4D41-9C6C-775384B3754B}" srcId="{B63737D6-4B05-43F3-9F65-D9F01149C9A7}" destId="{674E1FE8-C39C-4B8C-BD09-EC9D51DD5FAA}" srcOrd="4" destOrd="0" parTransId="{0E40D5A5-326A-481E-B9D1-1254F7849475}" sibTransId="{AF66F4C8-6AE7-4091-9D5C-DD58816F02F3}"/>
    <dgm:cxn modelId="{C5F28981-8E7C-4806-ADE5-32BB3C95EDE4}" type="presOf" srcId="{923A83E9-D2E4-4517-9FBB-4B43B5BA47C6}" destId="{B7FDD2EA-FAA6-495E-9BE2-C4887FF8C757}" srcOrd="0" destOrd="0" presId="urn:microsoft.com/office/officeart/2005/8/layout/orgChart1"/>
    <dgm:cxn modelId="{BB03EE20-1B04-41FA-A648-98AE26A777E3}" type="presOf" srcId="{F48D2CB3-0EEB-495D-9095-8FB34CB30EFE}" destId="{BF56B575-6F0D-42DB-8795-39B8370D6909}" srcOrd="0" destOrd="0" presId="urn:microsoft.com/office/officeart/2005/8/layout/orgChart1"/>
    <dgm:cxn modelId="{9485C2E7-3EAB-4737-8E01-C69E1A2D4DC5}" type="presOf" srcId="{0E40D5A5-326A-481E-B9D1-1254F7849475}" destId="{D48B5A28-752B-4186-8F92-EE0C98640ABF}" srcOrd="0" destOrd="0" presId="urn:microsoft.com/office/officeart/2005/8/layout/orgChart1"/>
    <dgm:cxn modelId="{CA7685D2-39A0-422E-9571-13C3719A8155}" srcId="{B63737D6-4B05-43F3-9F65-D9F01149C9A7}" destId="{CBF159CA-E0DB-4B9E-B926-58099C27CF87}" srcOrd="1" destOrd="0" parTransId="{0809863B-8BDA-4DFA-93E1-04F6151A14C6}" sibTransId="{7CA813D3-E4EA-499C-9FAB-26E5D0A784C8}"/>
    <dgm:cxn modelId="{868752B1-54CC-46EA-AA49-1C732C209EBC}" type="presOf" srcId="{E325E42D-6006-4E66-A1EA-ABB5A97F7972}" destId="{D2A0D5E8-2E07-4404-A404-C817EC886338}" srcOrd="0" destOrd="0" presId="urn:microsoft.com/office/officeart/2005/8/layout/orgChart1"/>
    <dgm:cxn modelId="{A2A36DCC-E50D-4005-BD9E-5101AFEF2A58}" srcId="{3AC5DADD-CB75-4D95-8172-60229C3FD0A5}" destId="{B3616C32-8CC8-4C17-99CE-785744EA32D1}" srcOrd="2" destOrd="0" parTransId="{D7DF32EC-50A4-4AF7-9391-79B3822B0BB0}" sibTransId="{31D7A930-410A-422E-97BE-B3F81F5F6E21}"/>
    <dgm:cxn modelId="{D29CB19A-FDB0-4A1F-BFB5-33F98A32AE9B}" type="presOf" srcId="{B63737D6-4B05-43F3-9F65-D9F01149C9A7}" destId="{D05C403F-D78C-4EC2-8AAF-B1A6DE7E99F3}" srcOrd="0" destOrd="0" presId="urn:microsoft.com/office/officeart/2005/8/layout/orgChart1"/>
    <dgm:cxn modelId="{23CCDCFA-AFA4-4351-914C-62BAA2ED7CC3}" type="presOf" srcId="{7AE262DD-C03B-4658-9E24-7C7C68324508}" destId="{749DC3BF-3EF7-498E-8738-7E2723FAE71B}" srcOrd="0" destOrd="0" presId="urn:microsoft.com/office/officeart/2005/8/layout/orgChart1"/>
    <dgm:cxn modelId="{9494770C-5C11-47B0-AFDC-252D373E1706}" type="presOf" srcId="{641397C4-795C-4BFE-B0C2-86AF44B91E19}" destId="{0C787A38-5507-4DB6-B31C-059288101990}" srcOrd="1" destOrd="0" presId="urn:microsoft.com/office/officeart/2005/8/layout/orgChart1"/>
    <dgm:cxn modelId="{60423875-668B-4580-8B80-815EB150EC67}" srcId="{B63737D6-4B05-43F3-9F65-D9F01149C9A7}" destId="{6D3E8314-1D7C-458D-BB7F-D7663B73B742}" srcOrd="3" destOrd="0" parTransId="{79FCDCA5-417D-4F5E-8758-66C2195171EB}" sibTransId="{DC757204-BBA7-4106-A2AD-8B43743CBAE2}"/>
    <dgm:cxn modelId="{80268CBF-548C-499D-87CA-6C84ADC66DF9}" type="presOf" srcId="{A4F7444C-5F6A-4988-A3F6-E7E6B30A07FF}" destId="{D67C8B95-3337-4928-A397-BDC89C8CC223}" srcOrd="1" destOrd="0" presId="urn:microsoft.com/office/officeart/2005/8/layout/orgChart1"/>
    <dgm:cxn modelId="{50C0F7F0-0657-4260-A13A-48DECD602C4F}" srcId="{D80C915B-FED9-4264-ABBD-BB8EFE20E907}" destId="{AE467343-0C30-4799-89F4-2EA6E67F5455}" srcOrd="5" destOrd="0" parTransId="{02C8F53C-D7A1-46DB-9A6F-4BDA557105F7}" sibTransId="{E3269F95-099D-4902-B57A-AB7AB430D79E}"/>
    <dgm:cxn modelId="{DF4EAD20-EC4B-456A-96A2-F38B94C0F0B2}" type="presOf" srcId="{8D3BDCE3-7E38-4539-A092-E07F848D9F68}" destId="{5AE0AB56-3B7F-4E44-9B75-1BCF913F5F3A}" srcOrd="0" destOrd="0" presId="urn:microsoft.com/office/officeart/2005/8/layout/orgChart1"/>
    <dgm:cxn modelId="{1D14EC8D-DE65-49B2-857E-8883884EA883}" srcId="{90E3E04C-5A28-4D60-9203-1C700A3FD3C4}" destId="{14162559-8E34-4B97-9E5A-86E1F265AA11}" srcOrd="0" destOrd="0" parTransId="{6F82AA8A-4411-4055-A8E1-9A6AA17C2755}" sibTransId="{323BFCDD-871A-47A1-8DD6-88CEFAC56D13}"/>
    <dgm:cxn modelId="{11E63FA3-24D6-4DC8-B095-C239558E4CD6}" type="presOf" srcId="{79FCDCA5-417D-4F5E-8758-66C2195171EB}" destId="{1136B072-FCF8-4708-B65B-8065DDF6099D}" srcOrd="0" destOrd="0" presId="urn:microsoft.com/office/officeart/2005/8/layout/orgChart1"/>
    <dgm:cxn modelId="{515C4C0A-AD16-459D-8FB1-CE701B8EEEAB}" type="presOf" srcId="{B33C9DC2-3A9D-4970-82D3-06C3D1AF18D6}" destId="{6327365C-0334-44DE-B6A9-D0F7966284B2}" srcOrd="1" destOrd="0" presId="urn:microsoft.com/office/officeart/2005/8/layout/orgChart1"/>
    <dgm:cxn modelId="{2606A245-653E-498F-88F2-BB2004F4F525}" srcId="{AE467343-0C30-4799-89F4-2EA6E67F5455}" destId="{06196603-2508-4653-A9EB-2838A67E16CC}" srcOrd="0" destOrd="0" parTransId="{B895B50E-AA08-473B-85CA-98929EC0D010}" sibTransId="{BE7F2407-A083-4968-8F80-5BDE9851C20C}"/>
    <dgm:cxn modelId="{2618885A-9C84-4968-8307-491EA230B79E}" type="presOf" srcId="{4A2EE1A8-BAB5-409E-8B1E-42203646A122}" destId="{5F671FC1-207F-45DA-A3E9-B4821B9DD0BB}" srcOrd="0" destOrd="0" presId="urn:microsoft.com/office/officeart/2005/8/layout/orgChart1"/>
    <dgm:cxn modelId="{776F1142-06FC-497C-9F51-0EA2B24539E6}" type="presOf" srcId="{F58D7B1F-CE07-4003-9D30-A4C282EF6F7F}" destId="{429ABFE6-815E-47B9-A5B6-707212675662}" srcOrd="1" destOrd="0" presId="urn:microsoft.com/office/officeart/2005/8/layout/orgChart1"/>
    <dgm:cxn modelId="{C8247EAC-C08C-4C4E-9360-84E2B660165B}" srcId="{B63737D6-4B05-43F3-9F65-D9F01149C9A7}" destId="{DA25346A-6668-413D-8135-F1A52540D5E8}" srcOrd="0" destOrd="0" parTransId="{7AE262DD-C03B-4658-9E24-7C7C68324508}" sibTransId="{CF301868-73E3-4569-95D0-110DB9D0EDE1}"/>
    <dgm:cxn modelId="{24ABE959-8717-4728-A5F3-04781BBC86FE}" srcId="{D80C915B-FED9-4264-ABBD-BB8EFE20E907}" destId="{63845BF7-3878-49CF-AF90-6B806202A9BB}" srcOrd="2" destOrd="0" parTransId="{A738826A-B181-4918-B4BC-1D88BBB34C7D}" sibTransId="{11936207-4160-49E0-AFD2-D10E1C40C7CC}"/>
    <dgm:cxn modelId="{317E5243-B2C4-44BF-94CB-30BD551F33DF}" type="presOf" srcId="{6D3E8314-1D7C-458D-BB7F-D7663B73B742}" destId="{91A98B7A-409B-40C1-8A0E-CD39E738949A}" srcOrd="0" destOrd="0" presId="urn:microsoft.com/office/officeart/2005/8/layout/orgChart1"/>
    <dgm:cxn modelId="{433E5C90-0D27-4D31-80B6-82AEC3CDF45D}" type="presOf" srcId="{90E3E04C-5A28-4D60-9203-1C700A3FD3C4}" destId="{A95936E0-7BB5-4B04-BF62-D884CC19C80A}" srcOrd="1" destOrd="0" presId="urn:microsoft.com/office/officeart/2005/8/layout/orgChart1"/>
    <dgm:cxn modelId="{B1A5F162-1B49-410E-9D68-BA9439A3E07A}" srcId="{D80C915B-FED9-4264-ABBD-BB8EFE20E907}" destId="{B33C9DC2-3A9D-4970-82D3-06C3D1AF18D6}" srcOrd="6" destOrd="0" parTransId="{F4D8E553-22A5-4D1A-8B49-9BBAF74300AF}" sibTransId="{17F52C19-DA7B-4163-AD9B-EBF1E686FA95}"/>
    <dgm:cxn modelId="{65D344AD-61F0-489D-AABE-6AB1A93BAECC}" type="presOf" srcId="{18C9D332-6FD8-441F-918F-2B01200F4A05}" destId="{30162BDC-71E3-4D30-A820-F1EB416EA70C}" srcOrd="0" destOrd="0" presId="urn:microsoft.com/office/officeart/2005/8/layout/orgChart1"/>
    <dgm:cxn modelId="{9D6EB75D-0A44-4578-82FF-6416CB03FA8B}" type="presOf" srcId="{CBF159CA-E0DB-4B9E-B926-58099C27CF87}" destId="{13B13A90-06AC-4B06-A3DE-92494039D1BC}" srcOrd="1" destOrd="0" presId="urn:microsoft.com/office/officeart/2005/8/layout/orgChart1"/>
    <dgm:cxn modelId="{43BA4FA8-6997-4DED-B989-8D32F91E5040}" type="presOf" srcId="{40DCD909-C209-4595-99D2-3036FCF6F031}" destId="{4CF95C3B-C06E-4937-AC94-36C16246FA4D}" srcOrd="0" destOrd="0" presId="urn:microsoft.com/office/officeart/2005/8/layout/orgChart1"/>
    <dgm:cxn modelId="{1042FEDE-0E61-4804-94C6-034E5B382C49}" type="presOf" srcId="{B63737D6-4B05-43F3-9F65-D9F01149C9A7}" destId="{BA86C642-695C-43F0-9E21-F35E39359E9C}" srcOrd="1" destOrd="0" presId="urn:microsoft.com/office/officeart/2005/8/layout/orgChart1"/>
    <dgm:cxn modelId="{32CEEF21-EEAC-4AAC-A4AC-7F8B15B4F8D2}" srcId="{3AC5DADD-CB75-4D95-8172-60229C3FD0A5}" destId="{CD4EB0F8-FB95-430B-8C06-577B6CACEFF8}" srcOrd="1" destOrd="0" parTransId="{8D3BDCE3-7E38-4539-A092-E07F848D9F68}" sibTransId="{A152B0FB-47E4-4128-A374-7AD6E1599D7C}"/>
    <dgm:cxn modelId="{07EA9F96-2B32-4A55-915C-9A1D51A88FD6}" type="presOf" srcId="{06196603-2508-4653-A9EB-2838A67E16CC}" destId="{1E9BF4E1-0DD4-40E6-8F05-C7D301B58DCC}" srcOrd="1" destOrd="0" presId="urn:microsoft.com/office/officeart/2005/8/layout/orgChart1"/>
    <dgm:cxn modelId="{C493110E-AA74-4AB1-88EB-C6472E8302CA}" srcId="{90E3E04C-5A28-4D60-9203-1C700A3FD3C4}" destId="{641397C4-795C-4BFE-B0C2-86AF44B91E19}" srcOrd="1" destOrd="0" parTransId="{4B2FEAA1-6F9B-472B-A496-5EDD1A9651A6}" sibTransId="{23874A38-1EE2-4E37-94D7-BF23598484BD}"/>
    <dgm:cxn modelId="{3C26AB54-ACE5-4C04-974C-E3797FA96C92}" type="presOf" srcId="{3AC5DADD-CB75-4D95-8172-60229C3FD0A5}" destId="{5F5113F6-DF6C-4B70-85E7-3AD87F73553A}" srcOrd="1" destOrd="0" presId="urn:microsoft.com/office/officeart/2005/8/layout/orgChart1"/>
    <dgm:cxn modelId="{E3EAE6EC-8396-4997-9D04-EF9763470886}" srcId="{B33C9DC2-3A9D-4970-82D3-06C3D1AF18D6}" destId="{A4F7444C-5F6A-4988-A3F6-E7E6B30A07FF}" srcOrd="0" destOrd="0" parTransId="{8BCD9A1F-E9B6-4260-8C32-B51F3C9246D2}" sibTransId="{6E504127-54F0-47EC-834F-EA2BD0F0DF31}"/>
    <dgm:cxn modelId="{8757C7F1-8571-4716-9C86-472DDF7C372E}" type="presOf" srcId="{6A466622-FEE0-4706-B6E9-1B1C33E0AFC8}" destId="{C7C754C0-41EB-47ED-B656-45C8954D2E42}" srcOrd="1" destOrd="0" presId="urn:microsoft.com/office/officeart/2005/8/layout/orgChart1"/>
    <dgm:cxn modelId="{20E58AD1-A5CB-4FB2-976E-BC0DF1D22FE5}" type="presOf" srcId="{06196603-2508-4653-A9EB-2838A67E16CC}" destId="{62A7963C-CE4A-482A-8237-7BF77A4FD172}" srcOrd="0" destOrd="0" presId="urn:microsoft.com/office/officeart/2005/8/layout/orgChart1"/>
    <dgm:cxn modelId="{C0E42E6D-9381-4C9A-B70F-1948D134BAEE}" type="presOf" srcId="{CD4EB0F8-FB95-430B-8C06-577B6CACEFF8}" destId="{F8DCEBB3-3B26-4A80-BABD-2A7CECD55C62}" srcOrd="0" destOrd="0" presId="urn:microsoft.com/office/officeart/2005/8/layout/orgChart1"/>
    <dgm:cxn modelId="{4F1E93C9-46AA-4303-9BBE-AAD2BE5B590C}" type="presOf" srcId="{B7DAE092-9324-4E27-B1EE-19B2720C517E}" destId="{0A305C22-9850-4AC0-A9C5-75BE3B07CA31}" srcOrd="0" destOrd="0" presId="urn:microsoft.com/office/officeart/2005/8/layout/orgChart1"/>
    <dgm:cxn modelId="{A7EA5AE2-1C5F-41FC-A14C-2726C13704C9}" type="presOf" srcId="{D80C915B-FED9-4264-ABBD-BB8EFE20E907}" destId="{D7520E7F-FFAB-4B2D-A43E-7CB96420607D}" srcOrd="0" destOrd="0" presId="urn:microsoft.com/office/officeart/2005/8/layout/orgChart1"/>
    <dgm:cxn modelId="{2D12F692-1799-4527-83A9-3108A3D99487}" type="presOf" srcId="{A738826A-B181-4918-B4BC-1D88BBB34C7D}" destId="{A2676C6C-F935-483F-8B6F-DD3249CF9792}" srcOrd="0" destOrd="0" presId="urn:microsoft.com/office/officeart/2005/8/layout/orgChart1"/>
    <dgm:cxn modelId="{12AF2E2A-8C13-4CF3-8EE4-F542200CD5FC}" type="presOf" srcId="{E65AEE97-CE99-45EA-B6E3-6EC2ECB8665D}" destId="{B6C645B4-66EA-423E-BD84-7C8BA0AC6921}" srcOrd="0" destOrd="0" presId="urn:microsoft.com/office/officeart/2005/8/layout/orgChart1"/>
    <dgm:cxn modelId="{9F59AA70-BC40-4D9F-810E-E90CA0992CE4}" type="presOf" srcId="{F48D2CB3-0EEB-495D-9095-8FB34CB30EFE}" destId="{58E3E13E-E4C2-47AF-8125-5648AEC05FB3}" srcOrd="1" destOrd="0" presId="urn:microsoft.com/office/officeart/2005/8/layout/orgChart1"/>
    <dgm:cxn modelId="{10096652-E55A-4F4B-9E75-0E1F9550D697}" type="presOf" srcId="{DA25346A-6668-413D-8135-F1A52540D5E8}" destId="{4155838A-FCC3-4466-9E87-5715CD80D718}" srcOrd="0" destOrd="0" presId="urn:microsoft.com/office/officeart/2005/8/layout/orgChart1"/>
    <dgm:cxn modelId="{CB2D235E-5860-42CA-8C5F-938D47DAC4FC}" srcId="{D80C915B-FED9-4264-ABBD-BB8EFE20E907}" destId="{3AC5DADD-CB75-4D95-8172-60229C3FD0A5}" srcOrd="0" destOrd="0" parTransId="{AF9905DD-8072-4747-A1C2-B8A07E29BFFA}" sibTransId="{A0E70EEC-F740-44B8-B5C3-B6E7F0D7A8B1}"/>
    <dgm:cxn modelId="{9B0F8A0C-3713-49F3-89DE-BD787BB3A4F1}" type="presOf" srcId="{7CCA85B1-1CEE-400E-99CA-6869671C82C5}" destId="{2ADA236D-EF60-4F6A-AA72-B130BF3984A8}" srcOrd="0" destOrd="0" presId="urn:microsoft.com/office/officeart/2005/8/layout/orgChart1"/>
    <dgm:cxn modelId="{750CB877-7FD5-4707-B95B-0B97F48BC7E0}" type="presOf" srcId="{90E3E04C-5A28-4D60-9203-1C700A3FD3C4}" destId="{CD3A01F1-6122-4F4A-8024-F7F69DCAF9A6}" srcOrd="0" destOrd="0" presId="urn:microsoft.com/office/officeart/2005/8/layout/orgChart1"/>
    <dgm:cxn modelId="{FB4C242F-78EA-4AA9-93E7-6F45483A914E}" type="presOf" srcId="{CD4EB0F8-FB95-430B-8C06-577B6CACEFF8}" destId="{F2A2A47E-E96D-496F-96EF-9754339C37B4}" srcOrd="1" destOrd="0" presId="urn:microsoft.com/office/officeart/2005/8/layout/orgChart1"/>
    <dgm:cxn modelId="{77DC9090-E6EC-4BE5-8854-93AB6BE25475}" type="presOf" srcId="{C60C08DA-4740-4FF2-BF3E-58EBDCE66245}" destId="{245B6D5F-D3B2-4DC3-B6EF-8F65E4865051}" srcOrd="0" destOrd="0" presId="urn:microsoft.com/office/officeart/2005/8/layout/orgChart1"/>
    <dgm:cxn modelId="{6530A543-879E-48C2-8AA2-53EAACFB7777}" type="presOf" srcId="{00233D22-D98D-48FD-B09B-32D780F8C224}" destId="{C67AD409-1C3C-44F0-9328-C79CECC3CE11}" srcOrd="1" destOrd="0" presId="urn:microsoft.com/office/officeart/2005/8/layout/orgChart1"/>
    <dgm:cxn modelId="{A652EA71-39EA-4369-9344-0B297362E333}" type="presOf" srcId="{F4D8E553-22A5-4D1A-8B49-9BBAF74300AF}" destId="{48715DF7-DB42-4FD9-AA27-A299DAC49918}" srcOrd="0" destOrd="0" presId="urn:microsoft.com/office/officeart/2005/8/layout/orgChart1"/>
    <dgm:cxn modelId="{497DEA98-4C6B-4084-959D-C0991A4EA5FC}" srcId="{3AC5DADD-CB75-4D95-8172-60229C3FD0A5}" destId="{F58D7B1F-CE07-4003-9D30-A4C282EF6F7F}" srcOrd="3" destOrd="0" parTransId="{83A3C23E-2B11-440D-B1DF-739D50B7BADB}" sibTransId="{28FD5F6E-3A04-4EF8-9E4F-AB8D0119A5E3}"/>
    <dgm:cxn modelId="{C02F3F65-F954-46C0-913B-ACD9C947B283}" type="presOf" srcId="{14162559-8E34-4B97-9E5A-86E1F265AA11}" destId="{949FFF36-FF5B-4E49-A47F-2A52A94C0237}" srcOrd="0" destOrd="0" presId="urn:microsoft.com/office/officeart/2005/8/layout/orgChart1"/>
    <dgm:cxn modelId="{270EE5E6-DD4F-46E1-A269-A37BCDEDBC95}" type="presOf" srcId="{4B2FEAA1-6F9B-472B-A496-5EDD1A9651A6}" destId="{A8EEA2FF-EA9C-4497-AC24-82C2C4C76B63}" srcOrd="0" destOrd="0" presId="urn:microsoft.com/office/officeart/2005/8/layout/orgChart1"/>
    <dgm:cxn modelId="{4CFEBD05-18B6-413D-B3D4-D7F6F91F8D6C}" srcId="{6A466622-FEE0-4706-B6E9-1B1C33E0AFC8}" destId="{C60C08DA-4740-4FF2-BF3E-58EBDCE66245}" srcOrd="1" destOrd="0" parTransId="{36500C15-10AE-484B-9BDD-8D752508F1F1}" sibTransId="{97B21203-86C8-4B7F-95E5-D268728314FA}"/>
    <dgm:cxn modelId="{E0518473-2D79-4753-A3E9-6FAF243BA8D7}" type="presOf" srcId="{D7DF32EC-50A4-4AF7-9391-79B3822B0BB0}" destId="{8B1B3DB3-4BD8-4C87-BD9B-17A5A9D08A29}" srcOrd="0" destOrd="0" presId="urn:microsoft.com/office/officeart/2005/8/layout/orgChart1"/>
    <dgm:cxn modelId="{676B4A3C-22EF-4E09-A030-9013348F57FF}" type="presOf" srcId="{3AC5DADD-CB75-4D95-8172-60229C3FD0A5}" destId="{8E58BFC6-D694-44EE-9B2C-B83B18203448}" srcOrd="0" destOrd="0" presId="urn:microsoft.com/office/officeart/2005/8/layout/orgChart1"/>
    <dgm:cxn modelId="{9E7A7674-8A85-4A44-91BC-45C9701CD0DB}" type="presOf" srcId="{36500C15-10AE-484B-9BDD-8D752508F1F1}" destId="{81146BB3-8617-4ED2-8E88-5B70A649E0BD}" srcOrd="0" destOrd="0" presId="urn:microsoft.com/office/officeart/2005/8/layout/orgChart1"/>
    <dgm:cxn modelId="{491A8811-027F-4998-AA94-9DDF33439FA3}" type="presOf" srcId="{641397C4-795C-4BFE-B0C2-86AF44B91E19}" destId="{110A1B24-F315-4E84-BE80-DB715C9DDC65}" srcOrd="0" destOrd="0" presId="urn:microsoft.com/office/officeart/2005/8/layout/orgChart1"/>
    <dgm:cxn modelId="{09872EB0-4417-43DA-9C7A-59AC5F5DBFF5}" srcId="{D80C915B-FED9-4264-ABBD-BB8EFE20E907}" destId="{6A466622-FEE0-4706-B6E9-1B1C33E0AFC8}" srcOrd="3" destOrd="0" parTransId="{4A2EE1A8-BAB5-409E-8B1E-42203646A122}" sibTransId="{5FCC00E3-F524-4B2B-9CBD-3419E7B9DD79}"/>
    <dgm:cxn modelId="{8B904F5C-F9D7-4F3F-A34E-40630C67DFA4}" type="presOf" srcId="{20375FA8-E18C-43BA-A9F6-F1E654C4E0E1}" destId="{E1542045-26F6-4C83-A4F0-7F27A4B4DE2C}" srcOrd="1" destOrd="0" presId="urn:microsoft.com/office/officeart/2005/8/layout/orgChart1"/>
    <dgm:cxn modelId="{9A56098C-7996-4503-B1A8-61FEC66FFFE0}" type="presOf" srcId="{9D93AA34-17B4-45F8-9911-2A1B57BABCF2}" destId="{FADAC68A-EC34-4F13-81C7-E494E65376CC}" srcOrd="0" destOrd="0" presId="urn:microsoft.com/office/officeart/2005/8/layout/orgChart1"/>
    <dgm:cxn modelId="{9226861E-2642-4DC9-8712-2671771E9A0F}" type="presOf" srcId="{DA25346A-6668-413D-8135-F1A52540D5E8}" destId="{B52E2553-A828-4017-9030-0F6743655199}" srcOrd="1" destOrd="0" presId="urn:microsoft.com/office/officeart/2005/8/layout/orgChart1"/>
    <dgm:cxn modelId="{643F0E9F-C2C8-495F-9E8F-E22B52F0FFF4}" type="presOf" srcId="{9D93AA34-17B4-45F8-9911-2A1B57BABCF2}" destId="{C9B096EE-1A98-4E62-9772-B358113A0A66}" srcOrd="1" destOrd="0" presId="urn:microsoft.com/office/officeart/2005/8/layout/orgChart1"/>
    <dgm:cxn modelId="{E372A7D0-79E8-4DBB-95C7-905CA962DD9D}" srcId="{AE467343-0C30-4799-89F4-2EA6E67F5455}" destId="{9D93AA34-17B4-45F8-9911-2A1B57BABCF2}" srcOrd="1" destOrd="0" parTransId="{18C9D332-6FD8-441F-918F-2B01200F4A05}" sibTransId="{C375B292-E1F5-497E-8961-1528EAB7A8C6}"/>
    <dgm:cxn modelId="{5B324B29-D528-49A2-9466-4206D0C3D129}" type="presOf" srcId="{E325E42D-6006-4E66-A1EA-ABB5A97F7972}" destId="{7FFC2036-AC1E-45F6-ADDB-B828FC467DFD}" srcOrd="1" destOrd="0" presId="urn:microsoft.com/office/officeart/2005/8/layout/orgChart1"/>
    <dgm:cxn modelId="{47F0105F-4B27-45B2-B5EB-2E17C542437F}" type="presOf" srcId="{2E844DDC-FB09-42E2-A019-43F92B1D84F9}" destId="{BAFCAFDC-1FC0-4F18-A5C9-32582AF55765}" srcOrd="0" destOrd="0" presId="urn:microsoft.com/office/officeart/2005/8/layout/orgChart1"/>
    <dgm:cxn modelId="{84637968-4031-447E-BCA0-13C34BAFD03B}" srcId="{3AC5DADD-CB75-4D95-8172-60229C3FD0A5}" destId="{EE44BA1B-57B4-4122-BC3E-3233C8240286}" srcOrd="0" destOrd="0" parTransId="{7CCA85B1-1CEE-400E-99CA-6869671C82C5}" sibTransId="{617724C6-FF5D-4736-805E-60F27543303A}"/>
    <dgm:cxn modelId="{1B8E1369-7434-457B-8F7F-D9A18AABCC51}" type="presOf" srcId="{43E4401E-E0E1-48C7-BCE2-57102B513BC6}" destId="{553BCA09-C934-4E94-BFF4-99A927062F1C}" srcOrd="0" destOrd="0" presId="urn:microsoft.com/office/officeart/2005/8/layout/orgChart1"/>
    <dgm:cxn modelId="{AEE9B44D-DE78-4F84-815D-69D418D4DAFC}" type="presOf" srcId="{2E844DDC-FB09-42E2-A019-43F92B1D84F9}" destId="{A308FFE3-B6F5-4E93-AC82-3222E572326C}" srcOrd="1" destOrd="0" presId="urn:microsoft.com/office/officeart/2005/8/layout/orgChart1"/>
    <dgm:cxn modelId="{0A4F1BDD-09B8-47F1-84FD-F1E66C3A3D84}" srcId="{B63737D6-4B05-43F3-9F65-D9F01149C9A7}" destId="{20375FA8-E18C-43BA-A9F6-F1E654C4E0E1}" srcOrd="2" destOrd="0" parTransId="{40DCD909-C209-4595-99D2-3036FCF6F031}" sibTransId="{FF539568-6BDA-4F8D-BAB7-992DC50D4F7D}"/>
    <dgm:cxn modelId="{61D8AD8E-9C30-4ED1-BB03-0D37E9B1C929}" srcId="{B7DAE092-9324-4E27-B1EE-19B2720C517E}" destId="{D80C915B-FED9-4264-ABBD-BB8EFE20E907}" srcOrd="0" destOrd="0" parTransId="{7E0C1DEB-8FD0-45FA-9FE9-64C9D8421BC7}" sibTransId="{80417D71-AD21-41F3-B5F6-AEB56400729F}"/>
    <dgm:cxn modelId="{CD1BE6DE-DFFB-4814-ADFE-6A7882FDACC8}" type="presOf" srcId="{DA196761-3CAF-4B65-A4E7-530A4D47E78E}" destId="{0004D3AB-CDB0-400A-B2CD-B17EE53A3B53}" srcOrd="0" destOrd="0" presId="urn:microsoft.com/office/officeart/2005/8/layout/orgChart1"/>
    <dgm:cxn modelId="{FB7B87AF-7851-46D2-B6F5-A1E948BB1386}" srcId="{D80C915B-FED9-4264-ABBD-BB8EFE20E907}" destId="{B63737D6-4B05-43F3-9F65-D9F01149C9A7}" srcOrd="1" destOrd="0" parTransId="{923A83E9-D2E4-4517-9FBB-4B43B5BA47C6}" sibTransId="{23867A1D-2AB2-4873-9CC9-DE6C464FA44F}"/>
    <dgm:cxn modelId="{BB747E8A-FCFF-481D-ADC8-3B50D0843998}" type="presOf" srcId="{B3616C32-8CC8-4C17-99CE-785744EA32D1}" destId="{58A0307A-BB09-4884-A372-A0389C7B65F2}" srcOrd="1" destOrd="0" presId="urn:microsoft.com/office/officeart/2005/8/layout/orgChart1"/>
    <dgm:cxn modelId="{408272A5-E8E4-4795-9CCE-D14EF8440FFF}" type="presOf" srcId="{674E1FE8-C39C-4B8C-BD09-EC9D51DD5FAA}" destId="{A03C94EA-16C8-4745-A829-8DECFB69982C}" srcOrd="0" destOrd="0" presId="urn:microsoft.com/office/officeart/2005/8/layout/orgChart1"/>
    <dgm:cxn modelId="{B4D1717B-45F8-4AB8-BD83-CB3C29583B2D}" type="presOf" srcId="{B895B50E-AA08-473B-85CA-98929EC0D010}" destId="{8D3EBE0E-A8F3-40B1-AB61-C38E520F8F5B}" srcOrd="0" destOrd="0" presId="urn:microsoft.com/office/officeart/2005/8/layout/orgChart1"/>
    <dgm:cxn modelId="{61A2B057-7643-4150-B756-FAB91F1E530C}" type="presOf" srcId="{63845BF7-3878-49CF-AF90-6B806202A9BB}" destId="{41830761-B7D4-41B4-9833-F53AD000135A}" srcOrd="0" destOrd="0" presId="urn:microsoft.com/office/officeart/2005/8/layout/orgChart1"/>
    <dgm:cxn modelId="{15B2AB72-AF80-4B8F-8E5F-965BB0519880}" type="presOf" srcId="{0809863B-8BDA-4DFA-93E1-04F6151A14C6}" destId="{6641EAEA-553F-42A8-9298-F699DAF14E29}" srcOrd="0" destOrd="0" presId="urn:microsoft.com/office/officeart/2005/8/layout/orgChart1"/>
    <dgm:cxn modelId="{02E84068-64EF-401C-B823-52D3BEE248E8}" type="presOf" srcId="{B33C9DC2-3A9D-4970-82D3-06C3D1AF18D6}" destId="{B591E349-A9EC-48BF-ACB8-CFCCC8ABA548}" srcOrd="0" destOrd="0" presId="urn:microsoft.com/office/officeart/2005/8/layout/orgChart1"/>
    <dgm:cxn modelId="{903D1CB8-48B9-4C15-A21A-BF42E8427931}" type="presOf" srcId="{F58D7B1F-CE07-4003-9D30-A4C282EF6F7F}" destId="{B6FED206-9183-44CA-A532-7581CFBD8821}" srcOrd="0" destOrd="0" presId="urn:microsoft.com/office/officeart/2005/8/layout/orgChart1"/>
    <dgm:cxn modelId="{4CF3935F-4FEB-458F-8A3F-57327D4D11F5}" type="presOf" srcId="{CBF159CA-E0DB-4B9E-B926-58099C27CF87}" destId="{FA21576D-0BA6-41F2-B39A-7F9DEDF41128}" srcOrd="0" destOrd="0" presId="urn:microsoft.com/office/officeart/2005/8/layout/orgChart1"/>
    <dgm:cxn modelId="{2449F585-1CE9-46B8-AC07-8D357D888EB0}" type="presOf" srcId="{AE467343-0C30-4799-89F4-2EA6E67F5455}" destId="{8A475AE4-C23C-486B-A733-DD415453EB35}" srcOrd="1" destOrd="0" presId="urn:microsoft.com/office/officeart/2005/8/layout/orgChart1"/>
    <dgm:cxn modelId="{EDFFC7CB-CBFE-47F8-9742-EA404F95D4AF}" type="presParOf" srcId="{0A305C22-9850-4AC0-A9C5-75BE3B07CA31}" destId="{B1642794-D770-4245-AA0A-E9683B74C488}" srcOrd="0" destOrd="0" presId="urn:microsoft.com/office/officeart/2005/8/layout/orgChart1"/>
    <dgm:cxn modelId="{303A444E-0275-4B0A-A684-529D2873439F}" type="presParOf" srcId="{B1642794-D770-4245-AA0A-E9683B74C488}" destId="{D5C08E13-8D55-4A3B-8746-20B0F5F7E6A2}" srcOrd="0" destOrd="0" presId="urn:microsoft.com/office/officeart/2005/8/layout/orgChart1"/>
    <dgm:cxn modelId="{D15FAA00-8902-4B34-BCD9-D5104184A39A}" type="presParOf" srcId="{D5C08E13-8D55-4A3B-8746-20B0F5F7E6A2}" destId="{D7520E7F-FFAB-4B2D-A43E-7CB96420607D}" srcOrd="0" destOrd="0" presId="urn:microsoft.com/office/officeart/2005/8/layout/orgChart1"/>
    <dgm:cxn modelId="{F21A788B-A78A-4DAF-B3D3-A291B13FB0E4}" type="presParOf" srcId="{D5C08E13-8D55-4A3B-8746-20B0F5F7E6A2}" destId="{71771DED-C71C-4343-9588-08E4771D12E7}" srcOrd="1" destOrd="0" presId="urn:microsoft.com/office/officeart/2005/8/layout/orgChart1"/>
    <dgm:cxn modelId="{13F80798-0A6C-4088-AF23-706A01F0BC83}" type="presParOf" srcId="{B1642794-D770-4245-AA0A-E9683B74C488}" destId="{FDAF073E-3BFC-4226-B9A1-DF2B94141710}" srcOrd="1" destOrd="0" presId="urn:microsoft.com/office/officeart/2005/8/layout/orgChart1"/>
    <dgm:cxn modelId="{5FBB2440-4437-460E-92CC-CFC842852DD9}" type="presParOf" srcId="{FDAF073E-3BFC-4226-B9A1-DF2B94141710}" destId="{DFEA3F2E-67FD-4214-84F8-00A19A30C393}" srcOrd="0" destOrd="0" presId="urn:microsoft.com/office/officeart/2005/8/layout/orgChart1"/>
    <dgm:cxn modelId="{86EA1727-0CEE-4025-BA61-7170941C7041}" type="presParOf" srcId="{FDAF073E-3BFC-4226-B9A1-DF2B94141710}" destId="{536ABE26-3FCD-4141-B4FC-C0E25F9C7A38}" srcOrd="1" destOrd="0" presId="urn:microsoft.com/office/officeart/2005/8/layout/orgChart1"/>
    <dgm:cxn modelId="{FD017957-CC38-4085-BC15-50EE5ED33B44}" type="presParOf" srcId="{536ABE26-3FCD-4141-B4FC-C0E25F9C7A38}" destId="{D6721C96-E676-4521-81B8-6F28A46BCFD0}" srcOrd="0" destOrd="0" presId="urn:microsoft.com/office/officeart/2005/8/layout/orgChart1"/>
    <dgm:cxn modelId="{2CEDE285-2C6C-4325-BD9C-290B3F8408B6}" type="presParOf" srcId="{D6721C96-E676-4521-81B8-6F28A46BCFD0}" destId="{8E58BFC6-D694-44EE-9B2C-B83B18203448}" srcOrd="0" destOrd="0" presId="urn:microsoft.com/office/officeart/2005/8/layout/orgChart1"/>
    <dgm:cxn modelId="{9A14B2F8-23ED-4A86-A1BD-581B23520072}" type="presParOf" srcId="{D6721C96-E676-4521-81B8-6F28A46BCFD0}" destId="{5F5113F6-DF6C-4B70-85E7-3AD87F73553A}" srcOrd="1" destOrd="0" presId="urn:microsoft.com/office/officeart/2005/8/layout/orgChart1"/>
    <dgm:cxn modelId="{BC05A419-1890-425A-8531-93496148DFE3}" type="presParOf" srcId="{536ABE26-3FCD-4141-B4FC-C0E25F9C7A38}" destId="{6B80DB2B-0EEE-4C8E-9EFE-E5697F11CED8}" srcOrd="1" destOrd="0" presId="urn:microsoft.com/office/officeart/2005/8/layout/orgChart1"/>
    <dgm:cxn modelId="{CAA1F674-616D-4F83-A590-80FAEE294D41}" type="presParOf" srcId="{6B80DB2B-0EEE-4C8E-9EFE-E5697F11CED8}" destId="{2ADA236D-EF60-4F6A-AA72-B130BF3984A8}" srcOrd="0" destOrd="0" presId="urn:microsoft.com/office/officeart/2005/8/layout/orgChart1"/>
    <dgm:cxn modelId="{57398D64-A06D-41D4-BCB2-E2C1DD1998CB}" type="presParOf" srcId="{6B80DB2B-0EEE-4C8E-9EFE-E5697F11CED8}" destId="{2F56C813-F972-4497-A6BB-911ED16ECFDA}" srcOrd="1" destOrd="0" presId="urn:microsoft.com/office/officeart/2005/8/layout/orgChart1"/>
    <dgm:cxn modelId="{675D7064-C9BC-4FB6-9E00-1B0F1A3472DA}" type="presParOf" srcId="{2F56C813-F972-4497-A6BB-911ED16ECFDA}" destId="{BEEE3F4F-7AE4-4F0E-8176-BF0ABC951A9F}" srcOrd="0" destOrd="0" presId="urn:microsoft.com/office/officeart/2005/8/layout/orgChart1"/>
    <dgm:cxn modelId="{A4458E23-B15A-444F-8282-26306B4FC60D}" type="presParOf" srcId="{BEEE3F4F-7AE4-4F0E-8176-BF0ABC951A9F}" destId="{A74EF987-5659-4E29-816E-EEEFA0FB4C20}" srcOrd="0" destOrd="0" presId="urn:microsoft.com/office/officeart/2005/8/layout/orgChart1"/>
    <dgm:cxn modelId="{FF7A897D-1E98-436E-9231-D8ED9AED53CA}" type="presParOf" srcId="{BEEE3F4F-7AE4-4F0E-8176-BF0ABC951A9F}" destId="{9A704577-A7FF-449B-AA16-50B883A10C5E}" srcOrd="1" destOrd="0" presId="urn:microsoft.com/office/officeart/2005/8/layout/orgChart1"/>
    <dgm:cxn modelId="{E1D6E90B-6900-498A-A57B-9373D3B25F69}" type="presParOf" srcId="{2F56C813-F972-4497-A6BB-911ED16ECFDA}" destId="{A1259C43-0E62-42AA-A397-84D510ED0A18}" srcOrd="1" destOrd="0" presId="urn:microsoft.com/office/officeart/2005/8/layout/orgChart1"/>
    <dgm:cxn modelId="{4E9AF25F-3F94-474B-905B-4D49109AF7A6}" type="presParOf" srcId="{2F56C813-F972-4497-A6BB-911ED16ECFDA}" destId="{A48146F1-BFF7-4FEA-8581-35DD60F03652}" srcOrd="2" destOrd="0" presId="urn:microsoft.com/office/officeart/2005/8/layout/orgChart1"/>
    <dgm:cxn modelId="{CC98FAF6-5596-480E-A330-DEE645B834AA}" type="presParOf" srcId="{6B80DB2B-0EEE-4C8E-9EFE-E5697F11CED8}" destId="{5AE0AB56-3B7F-4E44-9B75-1BCF913F5F3A}" srcOrd="2" destOrd="0" presId="urn:microsoft.com/office/officeart/2005/8/layout/orgChart1"/>
    <dgm:cxn modelId="{537E1D8F-3347-47DE-9E89-A4E3690B7BBD}" type="presParOf" srcId="{6B80DB2B-0EEE-4C8E-9EFE-E5697F11CED8}" destId="{FD9EAAD7-0751-462F-B4AC-827569EF69D2}" srcOrd="3" destOrd="0" presId="urn:microsoft.com/office/officeart/2005/8/layout/orgChart1"/>
    <dgm:cxn modelId="{95335C76-CBBB-4174-99CC-4051592F5920}" type="presParOf" srcId="{FD9EAAD7-0751-462F-B4AC-827569EF69D2}" destId="{1675BC2A-F619-4AE1-9B43-F0CD06D50219}" srcOrd="0" destOrd="0" presId="urn:microsoft.com/office/officeart/2005/8/layout/orgChart1"/>
    <dgm:cxn modelId="{9A479ABA-AA8E-4521-B0BA-D827CD7D7D97}" type="presParOf" srcId="{1675BC2A-F619-4AE1-9B43-F0CD06D50219}" destId="{F8DCEBB3-3B26-4A80-BABD-2A7CECD55C62}" srcOrd="0" destOrd="0" presId="urn:microsoft.com/office/officeart/2005/8/layout/orgChart1"/>
    <dgm:cxn modelId="{C5C58879-A25B-42F7-ADFE-7745DBDFB1D2}" type="presParOf" srcId="{1675BC2A-F619-4AE1-9B43-F0CD06D50219}" destId="{F2A2A47E-E96D-496F-96EF-9754339C37B4}" srcOrd="1" destOrd="0" presId="urn:microsoft.com/office/officeart/2005/8/layout/orgChart1"/>
    <dgm:cxn modelId="{8C7050F2-A560-49BA-9709-6D3C2BD50847}" type="presParOf" srcId="{FD9EAAD7-0751-462F-B4AC-827569EF69D2}" destId="{38B3A7BA-0047-4749-A389-50FAFEE29911}" srcOrd="1" destOrd="0" presId="urn:microsoft.com/office/officeart/2005/8/layout/orgChart1"/>
    <dgm:cxn modelId="{AD656B85-A8C2-48F5-A5B9-5DBD281AB4F1}" type="presParOf" srcId="{FD9EAAD7-0751-462F-B4AC-827569EF69D2}" destId="{45F120B7-BB13-4A6D-A11E-D553A253DC89}" srcOrd="2" destOrd="0" presId="urn:microsoft.com/office/officeart/2005/8/layout/orgChart1"/>
    <dgm:cxn modelId="{E61EB177-8A90-479F-BF2E-3B900EBE36F8}" type="presParOf" srcId="{6B80DB2B-0EEE-4C8E-9EFE-E5697F11CED8}" destId="{8B1B3DB3-4BD8-4C87-BD9B-17A5A9D08A29}" srcOrd="4" destOrd="0" presId="urn:microsoft.com/office/officeart/2005/8/layout/orgChart1"/>
    <dgm:cxn modelId="{D8B2D721-B6BF-4420-8442-E95B6E82E367}" type="presParOf" srcId="{6B80DB2B-0EEE-4C8E-9EFE-E5697F11CED8}" destId="{23E705D9-9813-4B22-B880-CABB0CD6E62B}" srcOrd="5" destOrd="0" presId="urn:microsoft.com/office/officeart/2005/8/layout/orgChart1"/>
    <dgm:cxn modelId="{8F6271DF-7982-48FB-8956-3B01F9628A8A}" type="presParOf" srcId="{23E705D9-9813-4B22-B880-CABB0CD6E62B}" destId="{B66D1371-56A6-4A2F-B70B-3001749BAF29}" srcOrd="0" destOrd="0" presId="urn:microsoft.com/office/officeart/2005/8/layout/orgChart1"/>
    <dgm:cxn modelId="{F416F002-5881-49AF-9464-520010776D95}" type="presParOf" srcId="{B66D1371-56A6-4A2F-B70B-3001749BAF29}" destId="{C8630059-66FA-4236-A439-5A4FE49CBD7F}" srcOrd="0" destOrd="0" presId="urn:microsoft.com/office/officeart/2005/8/layout/orgChart1"/>
    <dgm:cxn modelId="{E82C0D7C-FADB-47EF-A4CD-C5C446F788E3}" type="presParOf" srcId="{B66D1371-56A6-4A2F-B70B-3001749BAF29}" destId="{58A0307A-BB09-4884-A372-A0389C7B65F2}" srcOrd="1" destOrd="0" presId="urn:microsoft.com/office/officeart/2005/8/layout/orgChart1"/>
    <dgm:cxn modelId="{4128C981-D409-4E2F-8AAE-4750B8F71BD1}" type="presParOf" srcId="{23E705D9-9813-4B22-B880-CABB0CD6E62B}" destId="{B1188FC1-4558-4434-A653-0713572FB554}" srcOrd="1" destOrd="0" presId="urn:microsoft.com/office/officeart/2005/8/layout/orgChart1"/>
    <dgm:cxn modelId="{0B204615-F360-46CF-BADA-61FC838DFFDA}" type="presParOf" srcId="{23E705D9-9813-4B22-B880-CABB0CD6E62B}" destId="{08054EEA-4C2F-4081-A2E4-8CCA9B04D828}" srcOrd="2" destOrd="0" presId="urn:microsoft.com/office/officeart/2005/8/layout/orgChart1"/>
    <dgm:cxn modelId="{DF7054A2-E41A-4678-8542-B17B4410A863}" type="presParOf" srcId="{6B80DB2B-0EEE-4C8E-9EFE-E5697F11CED8}" destId="{FF43310B-67E6-4E36-A99D-15ECC74227AD}" srcOrd="6" destOrd="0" presId="urn:microsoft.com/office/officeart/2005/8/layout/orgChart1"/>
    <dgm:cxn modelId="{8E86B146-74FD-46FA-8898-6B6FB888D8AB}" type="presParOf" srcId="{6B80DB2B-0EEE-4C8E-9EFE-E5697F11CED8}" destId="{5CC9B0BC-FF99-4D45-A274-089F764681AE}" srcOrd="7" destOrd="0" presId="urn:microsoft.com/office/officeart/2005/8/layout/orgChart1"/>
    <dgm:cxn modelId="{6A878213-8AA6-4F6E-B55B-DBD6D89D2684}" type="presParOf" srcId="{5CC9B0BC-FF99-4D45-A274-089F764681AE}" destId="{7F347AD1-2B61-4CC3-8A41-A7F786F738DE}" srcOrd="0" destOrd="0" presId="urn:microsoft.com/office/officeart/2005/8/layout/orgChart1"/>
    <dgm:cxn modelId="{E9351BA3-E611-4B14-92E5-01A32BFC1A1C}" type="presParOf" srcId="{7F347AD1-2B61-4CC3-8A41-A7F786F738DE}" destId="{B6FED206-9183-44CA-A532-7581CFBD8821}" srcOrd="0" destOrd="0" presId="urn:microsoft.com/office/officeart/2005/8/layout/orgChart1"/>
    <dgm:cxn modelId="{11CE3807-8B20-4A48-9D0C-2EA7A56F69E6}" type="presParOf" srcId="{7F347AD1-2B61-4CC3-8A41-A7F786F738DE}" destId="{429ABFE6-815E-47B9-A5B6-707212675662}" srcOrd="1" destOrd="0" presId="urn:microsoft.com/office/officeart/2005/8/layout/orgChart1"/>
    <dgm:cxn modelId="{F9C6758E-AFA3-4CA2-9D91-FD9FB15ED548}" type="presParOf" srcId="{5CC9B0BC-FF99-4D45-A274-089F764681AE}" destId="{B2BCE645-516D-4AF8-986D-7034735C1B36}" srcOrd="1" destOrd="0" presId="urn:microsoft.com/office/officeart/2005/8/layout/orgChart1"/>
    <dgm:cxn modelId="{DBFB266F-FF85-4F79-837F-851A3EC2B88C}" type="presParOf" srcId="{5CC9B0BC-FF99-4D45-A274-089F764681AE}" destId="{B482B203-44DC-493A-911E-DD479AD58AC2}" srcOrd="2" destOrd="0" presId="urn:microsoft.com/office/officeart/2005/8/layout/orgChart1"/>
    <dgm:cxn modelId="{798AAED0-572D-479B-B5EB-2F10B1F807C8}" type="presParOf" srcId="{536ABE26-3FCD-4141-B4FC-C0E25F9C7A38}" destId="{E27B6CB2-FAAC-4DAE-BDA2-74ED22F3CE3B}" srcOrd="2" destOrd="0" presId="urn:microsoft.com/office/officeart/2005/8/layout/orgChart1"/>
    <dgm:cxn modelId="{F47FC909-7F9C-4E19-90EA-1084A63CB6AA}" type="presParOf" srcId="{FDAF073E-3BFC-4226-B9A1-DF2B94141710}" destId="{B7FDD2EA-FAA6-495E-9BE2-C4887FF8C757}" srcOrd="2" destOrd="0" presId="urn:microsoft.com/office/officeart/2005/8/layout/orgChart1"/>
    <dgm:cxn modelId="{3A02E573-CAF9-4F86-A9E3-86D08BB6107F}" type="presParOf" srcId="{FDAF073E-3BFC-4226-B9A1-DF2B94141710}" destId="{5B85C61F-56FC-4E86-826F-8ABDF3CA7E8C}" srcOrd="3" destOrd="0" presId="urn:microsoft.com/office/officeart/2005/8/layout/orgChart1"/>
    <dgm:cxn modelId="{52FC8900-09FF-4A6C-B1E2-CA3627C9E96A}" type="presParOf" srcId="{5B85C61F-56FC-4E86-826F-8ABDF3CA7E8C}" destId="{2E07AEC9-16A3-4959-9FF1-A978612CE083}" srcOrd="0" destOrd="0" presId="urn:microsoft.com/office/officeart/2005/8/layout/orgChart1"/>
    <dgm:cxn modelId="{0EC39E05-06C1-43B2-8E05-2DD3F294F4C4}" type="presParOf" srcId="{2E07AEC9-16A3-4959-9FF1-A978612CE083}" destId="{D05C403F-D78C-4EC2-8AAF-B1A6DE7E99F3}" srcOrd="0" destOrd="0" presId="urn:microsoft.com/office/officeart/2005/8/layout/orgChart1"/>
    <dgm:cxn modelId="{56358717-E480-413A-9188-7573A30DF7A3}" type="presParOf" srcId="{2E07AEC9-16A3-4959-9FF1-A978612CE083}" destId="{BA86C642-695C-43F0-9E21-F35E39359E9C}" srcOrd="1" destOrd="0" presId="urn:microsoft.com/office/officeart/2005/8/layout/orgChart1"/>
    <dgm:cxn modelId="{B2E03C38-AA0E-4644-A737-84826BF36B7A}" type="presParOf" srcId="{5B85C61F-56FC-4E86-826F-8ABDF3CA7E8C}" destId="{4ABA70DA-A221-430E-986B-96997802EBA7}" srcOrd="1" destOrd="0" presId="urn:microsoft.com/office/officeart/2005/8/layout/orgChart1"/>
    <dgm:cxn modelId="{B1DA3D88-DA1C-4069-A5D7-76A8CC714B58}" type="presParOf" srcId="{4ABA70DA-A221-430E-986B-96997802EBA7}" destId="{749DC3BF-3EF7-498E-8738-7E2723FAE71B}" srcOrd="0" destOrd="0" presId="urn:microsoft.com/office/officeart/2005/8/layout/orgChart1"/>
    <dgm:cxn modelId="{7245629B-17BB-4263-870F-5AFBAAB20AAD}" type="presParOf" srcId="{4ABA70DA-A221-430E-986B-96997802EBA7}" destId="{5FFE2B87-23F8-495D-B3AC-032B0E66FD09}" srcOrd="1" destOrd="0" presId="urn:microsoft.com/office/officeart/2005/8/layout/orgChart1"/>
    <dgm:cxn modelId="{A9A4B5B1-7F1D-448E-A622-48E23C55C969}" type="presParOf" srcId="{5FFE2B87-23F8-495D-B3AC-032B0E66FD09}" destId="{66B52E60-A84D-48D8-95A1-8C225419626B}" srcOrd="0" destOrd="0" presId="urn:microsoft.com/office/officeart/2005/8/layout/orgChart1"/>
    <dgm:cxn modelId="{29132F10-3A90-40AB-8719-B285A7783706}" type="presParOf" srcId="{66B52E60-A84D-48D8-95A1-8C225419626B}" destId="{4155838A-FCC3-4466-9E87-5715CD80D718}" srcOrd="0" destOrd="0" presId="urn:microsoft.com/office/officeart/2005/8/layout/orgChart1"/>
    <dgm:cxn modelId="{07D50A5B-A9D8-4B39-8B27-2DD2BE487F42}" type="presParOf" srcId="{66B52E60-A84D-48D8-95A1-8C225419626B}" destId="{B52E2553-A828-4017-9030-0F6743655199}" srcOrd="1" destOrd="0" presId="urn:microsoft.com/office/officeart/2005/8/layout/orgChart1"/>
    <dgm:cxn modelId="{6CA3DC3F-9180-486B-B139-00AB60BC0FE6}" type="presParOf" srcId="{5FFE2B87-23F8-495D-B3AC-032B0E66FD09}" destId="{6D9AC14F-DDC2-4FAB-9A20-BFBFCD2FAB8C}" srcOrd="1" destOrd="0" presId="urn:microsoft.com/office/officeart/2005/8/layout/orgChart1"/>
    <dgm:cxn modelId="{62B8582C-78BF-4ACD-8B90-42B0548F18D8}" type="presParOf" srcId="{5FFE2B87-23F8-495D-B3AC-032B0E66FD09}" destId="{61395FE8-DEF9-47AE-AEBE-0B833D110CB2}" srcOrd="2" destOrd="0" presId="urn:microsoft.com/office/officeart/2005/8/layout/orgChart1"/>
    <dgm:cxn modelId="{65DE83F7-ACEF-408D-9C3C-3E75D5E96848}" type="presParOf" srcId="{4ABA70DA-A221-430E-986B-96997802EBA7}" destId="{6641EAEA-553F-42A8-9298-F699DAF14E29}" srcOrd="2" destOrd="0" presId="urn:microsoft.com/office/officeart/2005/8/layout/orgChart1"/>
    <dgm:cxn modelId="{B5F6EEA5-3638-4EB0-8BA4-0139581C4F13}" type="presParOf" srcId="{4ABA70DA-A221-430E-986B-96997802EBA7}" destId="{BFFA33D4-507E-432F-A13D-49AE9D7F9A8A}" srcOrd="3" destOrd="0" presId="urn:microsoft.com/office/officeart/2005/8/layout/orgChart1"/>
    <dgm:cxn modelId="{9FAC8465-B3E5-4263-9B1C-11C1E323B93D}" type="presParOf" srcId="{BFFA33D4-507E-432F-A13D-49AE9D7F9A8A}" destId="{FEE5AD80-2426-4790-8D94-73D6012776E0}" srcOrd="0" destOrd="0" presId="urn:microsoft.com/office/officeart/2005/8/layout/orgChart1"/>
    <dgm:cxn modelId="{6E4D5FE4-9C83-4F5C-9AEC-9BEBE352C80D}" type="presParOf" srcId="{FEE5AD80-2426-4790-8D94-73D6012776E0}" destId="{FA21576D-0BA6-41F2-B39A-7F9DEDF41128}" srcOrd="0" destOrd="0" presId="urn:microsoft.com/office/officeart/2005/8/layout/orgChart1"/>
    <dgm:cxn modelId="{58CEA575-A29B-4D5C-9F23-8806F8D3003C}" type="presParOf" srcId="{FEE5AD80-2426-4790-8D94-73D6012776E0}" destId="{13B13A90-06AC-4B06-A3DE-92494039D1BC}" srcOrd="1" destOrd="0" presId="urn:microsoft.com/office/officeart/2005/8/layout/orgChart1"/>
    <dgm:cxn modelId="{A89A8030-2220-4F33-B72E-C4F4AE9D90AD}" type="presParOf" srcId="{BFFA33D4-507E-432F-A13D-49AE9D7F9A8A}" destId="{10E4934F-1648-4421-B820-65550DB54A58}" srcOrd="1" destOrd="0" presId="urn:microsoft.com/office/officeart/2005/8/layout/orgChart1"/>
    <dgm:cxn modelId="{7F5970D3-0AA3-4C92-B340-F0990819607E}" type="presParOf" srcId="{BFFA33D4-507E-432F-A13D-49AE9D7F9A8A}" destId="{545CEB83-169A-4533-BC51-4FB5235E58A8}" srcOrd="2" destOrd="0" presId="urn:microsoft.com/office/officeart/2005/8/layout/orgChart1"/>
    <dgm:cxn modelId="{0FED829C-EA98-4476-A79E-D4D07697F5CC}" type="presParOf" srcId="{4ABA70DA-A221-430E-986B-96997802EBA7}" destId="{4CF95C3B-C06E-4937-AC94-36C16246FA4D}" srcOrd="4" destOrd="0" presId="urn:microsoft.com/office/officeart/2005/8/layout/orgChart1"/>
    <dgm:cxn modelId="{C76C9BE9-9CBC-4E70-9DEC-7A8BD880ACBA}" type="presParOf" srcId="{4ABA70DA-A221-430E-986B-96997802EBA7}" destId="{11497706-9C43-4442-B49A-1A13018F2E56}" srcOrd="5" destOrd="0" presId="urn:microsoft.com/office/officeart/2005/8/layout/orgChart1"/>
    <dgm:cxn modelId="{889BD549-878C-478C-84C1-6C03DB6B1CF2}" type="presParOf" srcId="{11497706-9C43-4442-B49A-1A13018F2E56}" destId="{FA88AA59-BBA5-4B88-BF00-A2FDE19B1E93}" srcOrd="0" destOrd="0" presId="urn:microsoft.com/office/officeart/2005/8/layout/orgChart1"/>
    <dgm:cxn modelId="{AADF6C9B-F207-4929-A873-7D3D4C3FF7E0}" type="presParOf" srcId="{FA88AA59-BBA5-4B88-BF00-A2FDE19B1E93}" destId="{ED35D406-4119-43A4-A3A9-9E3246A91A5C}" srcOrd="0" destOrd="0" presId="urn:microsoft.com/office/officeart/2005/8/layout/orgChart1"/>
    <dgm:cxn modelId="{27F9F703-081E-464F-BAD4-A26F66C26E6E}" type="presParOf" srcId="{FA88AA59-BBA5-4B88-BF00-A2FDE19B1E93}" destId="{E1542045-26F6-4C83-A4F0-7F27A4B4DE2C}" srcOrd="1" destOrd="0" presId="urn:microsoft.com/office/officeart/2005/8/layout/orgChart1"/>
    <dgm:cxn modelId="{3F39857B-ED57-4201-932E-8872EEFB2A0C}" type="presParOf" srcId="{11497706-9C43-4442-B49A-1A13018F2E56}" destId="{F57004A2-DDD6-4AF1-8F36-E6DFFAE92552}" srcOrd="1" destOrd="0" presId="urn:microsoft.com/office/officeart/2005/8/layout/orgChart1"/>
    <dgm:cxn modelId="{1D4B1F36-396C-4B4B-878E-2F26BD39EBA5}" type="presParOf" srcId="{11497706-9C43-4442-B49A-1A13018F2E56}" destId="{D63A0925-2CF3-420E-9D52-5298D48DF4C3}" srcOrd="2" destOrd="0" presId="urn:microsoft.com/office/officeart/2005/8/layout/orgChart1"/>
    <dgm:cxn modelId="{C3DA8981-2106-4CF0-9CFA-B948216B0D6A}" type="presParOf" srcId="{4ABA70DA-A221-430E-986B-96997802EBA7}" destId="{1136B072-FCF8-4708-B65B-8065DDF6099D}" srcOrd="6" destOrd="0" presId="urn:microsoft.com/office/officeart/2005/8/layout/orgChart1"/>
    <dgm:cxn modelId="{C23E3AA2-986A-42BA-ACAB-D3CEF06FE84F}" type="presParOf" srcId="{4ABA70DA-A221-430E-986B-96997802EBA7}" destId="{E14F8C2A-CB48-418D-AC81-655577475669}" srcOrd="7" destOrd="0" presId="urn:microsoft.com/office/officeart/2005/8/layout/orgChart1"/>
    <dgm:cxn modelId="{91A97AD1-96E6-4E9B-867D-5F601F91973A}" type="presParOf" srcId="{E14F8C2A-CB48-418D-AC81-655577475669}" destId="{07D993A2-ED50-4213-B76C-7160CD8A84FA}" srcOrd="0" destOrd="0" presId="urn:microsoft.com/office/officeart/2005/8/layout/orgChart1"/>
    <dgm:cxn modelId="{88E5DBA4-6473-4804-870F-DAF0CDD37285}" type="presParOf" srcId="{07D993A2-ED50-4213-B76C-7160CD8A84FA}" destId="{91A98B7A-409B-40C1-8A0E-CD39E738949A}" srcOrd="0" destOrd="0" presId="urn:microsoft.com/office/officeart/2005/8/layout/orgChart1"/>
    <dgm:cxn modelId="{BBBC5AF8-7FE5-4A30-8B63-8506E20CD5EB}" type="presParOf" srcId="{07D993A2-ED50-4213-B76C-7160CD8A84FA}" destId="{F64C261C-B040-44E7-B7BE-9A32310C3952}" srcOrd="1" destOrd="0" presId="urn:microsoft.com/office/officeart/2005/8/layout/orgChart1"/>
    <dgm:cxn modelId="{64D2C7BA-1784-4730-A7E5-C1F63BBAA427}" type="presParOf" srcId="{E14F8C2A-CB48-418D-AC81-655577475669}" destId="{36C34DDB-F317-422E-8862-7E9658D0FD4B}" srcOrd="1" destOrd="0" presId="urn:microsoft.com/office/officeart/2005/8/layout/orgChart1"/>
    <dgm:cxn modelId="{0B764358-B2CD-44E1-8188-0F3834E81BF5}" type="presParOf" srcId="{E14F8C2A-CB48-418D-AC81-655577475669}" destId="{EE2C252E-3696-45E8-950B-725021EE2890}" srcOrd="2" destOrd="0" presId="urn:microsoft.com/office/officeart/2005/8/layout/orgChart1"/>
    <dgm:cxn modelId="{02AF1762-73F4-4779-AD08-01BD2C023E07}" type="presParOf" srcId="{4ABA70DA-A221-430E-986B-96997802EBA7}" destId="{D48B5A28-752B-4186-8F92-EE0C98640ABF}" srcOrd="8" destOrd="0" presId="urn:microsoft.com/office/officeart/2005/8/layout/orgChart1"/>
    <dgm:cxn modelId="{32672506-6573-4E7A-A102-1E0F2A4C4C40}" type="presParOf" srcId="{4ABA70DA-A221-430E-986B-96997802EBA7}" destId="{B6DFE1EB-32ED-41C2-B75C-71949744EAEA}" srcOrd="9" destOrd="0" presId="urn:microsoft.com/office/officeart/2005/8/layout/orgChart1"/>
    <dgm:cxn modelId="{B72D2A5F-547D-4516-ACB7-FAE0E8679079}" type="presParOf" srcId="{B6DFE1EB-32ED-41C2-B75C-71949744EAEA}" destId="{F10D6CB9-C40D-41F7-BF8C-300335DD7C92}" srcOrd="0" destOrd="0" presId="urn:microsoft.com/office/officeart/2005/8/layout/orgChart1"/>
    <dgm:cxn modelId="{CBED3CAC-5E08-4654-9568-1B57D07F92E7}" type="presParOf" srcId="{F10D6CB9-C40D-41F7-BF8C-300335DD7C92}" destId="{A03C94EA-16C8-4745-A829-8DECFB69982C}" srcOrd="0" destOrd="0" presId="urn:microsoft.com/office/officeart/2005/8/layout/orgChart1"/>
    <dgm:cxn modelId="{33859AA6-EE62-47BE-8B3C-5B8C99311247}" type="presParOf" srcId="{F10D6CB9-C40D-41F7-BF8C-300335DD7C92}" destId="{9C7F2E7E-32B9-4756-AB62-D2BAE29F8C62}" srcOrd="1" destOrd="0" presId="urn:microsoft.com/office/officeart/2005/8/layout/orgChart1"/>
    <dgm:cxn modelId="{25C17E3C-F73F-48CD-AC3A-F6B27830DFD3}" type="presParOf" srcId="{B6DFE1EB-32ED-41C2-B75C-71949744EAEA}" destId="{4B9FB5AE-F5F5-4927-8D26-9F8EE7D9AEA7}" srcOrd="1" destOrd="0" presId="urn:microsoft.com/office/officeart/2005/8/layout/orgChart1"/>
    <dgm:cxn modelId="{B4F51091-D2BE-4885-A76E-C606F1ECD1D8}" type="presParOf" srcId="{B6DFE1EB-32ED-41C2-B75C-71949744EAEA}" destId="{4973357F-5AB8-42C4-8915-B215BA56FFB4}" srcOrd="2" destOrd="0" presId="urn:microsoft.com/office/officeart/2005/8/layout/orgChart1"/>
    <dgm:cxn modelId="{51BFDD03-8E7A-43F3-BB45-8D573C2744F0}" type="presParOf" srcId="{5B85C61F-56FC-4E86-826F-8ABDF3CA7E8C}" destId="{09A3CEE1-6AB9-445B-ACFE-63D738A34FB0}" srcOrd="2" destOrd="0" presId="urn:microsoft.com/office/officeart/2005/8/layout/orgChart1"/>
    <dgm:cxn modelId="{5F3A79D9-F211-497E-8499-334A358E84AB}" type="presParOf" srcId="{FDAF073E-3BFC-4226-B9A1-DF2B94141710}" destId="{A2676C6C-F935-483F-8B6F-DD3249CF9792}" srcOrd="4" destOrd="0" presId="urn:microsoft.com/office/officeart/2005/8/layout/orgChart1"/>
    <dgm:cxn modelId="{3D985209-E827-4B70-9845-A10DE2489079}" type="presParOf" srcId="{FDAF073E-3BFC-4226-B9A1-DF2B94141710}" destId="{BE9C9CF1-5819-4866-A574-9F6FF456DA8B}" srcOrd="5" destOrd="0" presId="urn:microsoft.com/office/officeart/2005/8/layout/orgChart1"/>
    <dgm:cxn modelId="{02F8A2CE-6B56-4F44-85CE-858057CA9E55}" type="presParOf" srcId="{BE9C9CF1-5819-4866-A574-9F6FF456DA8B}" destId="{2B085ED2-2E8E-4F9B-B9B3-4C005C78E54B}" srcOrd="0" destOrd="0" presId="urn:microsoft.com/office/officeart/2005/8/layout/orgChart1"/>
    <dgm:cxn modelId="{49BB4B63-B5AB-484C-9E50-170B8A63ED32}" type="presParOf" srcId="{2B085ED2-2E8E-4F9B-B9B3-4C005C78E54B}" destId="{41830761-B7D4-41B4-9833-F53AD000135A}" srcOrd="0" destOrd="0" presId="urn:microsoft.com/office/officeart/2005/8/layout/orgChart1"/>
    <dgm:cxn modelId="{3AD46277-A9CC-4F7F-A082-608BFFFC3E6E}" type="presParOf" srcId="{2B085ED2-2E8E-4F9B-B9B3-4C005C78E54B}" destId="{B7D34DBE-6B9F-42F6-8FEF-4D5C995B46B1}" srcOrd="1" destOrd="0" presId="urn:microsoft.com/office/officeart/2005/8/layout/orgChart1"/>
    <dgm:cxn modelId="{E2EEAA4F-C73E-470B-B758-DFDB1A9E919D}" type="presParOf" srcId="{BE9C9CF1-5819-4866-A574-9F6FF456DA8B}" destId="{4866F44F-A745-47C4-B5CD-8E0F6469D189}" srcOrd="1" destOrd="0" presId="urn:microsoft.com/office/officeart/2005/8/layout/orgChart1"/>
    <dgm:cxn modelId="{E1D988FA-2325-47DF-A48A-6A886AE6DEC8}" type="presParOf" srcId="{BE9C9CF1-5819-4866-A574-9F6FF456DA8B}" destId="{F69D1645-BACD-46CB-A6BF-0C1364DA7A28}" srcOrd="2" destOrd="0" presId="urn:microsoft.com/office/officeart/2005/8/layout/orgChart1"/>
    <dgm:cxn modelId="{175FD36B-CBAD-4124-9FA6-173682C2DD1D}" type="presParOf" srcId="{FDAF073E-3BFC-4226-B9A1-DF2B94141710}" destId="{5F671FC1-207F-45DA-A3E9-B4821B9DD0BB}" srcOrd="6" destOrd="0" presId="urn:microsoft.com/office/officeart/2005/8/layout/orgChart1"/>
    <dgm:cxn modelId="{D4D27075-D6B0-4073-9930-C96B6C86B584}" type="presParOf" srcId="{FDAF073E-3BFC-4226-B9A1-DF2B94141710}" destId="{E553443B-953D-4C15-BB85-CF01279EAD3D}" srcOrd="7" destOrd="0" presId="urn:microsoft.com/office/officeart/2005/8/layout/orgChart1"/>
    <dgm:cxn modelId="{0182EC31-06E0-4515-A485-81E83CF2B7D4}" type="presParOf" srcId="{E553443B-953D-4C15-BB85-CF01279EAD3D}" destId="{F6C06C84-E0D2-4592-B4ED-518BA2CFAAF2}" srcOrd="0" destOrd="0" presId="urn:microsoft.com/office/officeart/2005/8/layout/orgChart1"/>
    <dgm:cxn modelId="{DAAA4B4B-0A72-433C-98A2-ADE71663AEC1}" type="presParOf" srcId="{F6C06C84-E0D2-4592-B4ED-518BA2CFAAF2}" destId="{5FB3DD32-B896-4953-A6E6-8BAC8ECB340B}" srcOrd="0" destOrd="0" presId="urn:microsoft.com/office/officeart/2005/8/layout/orgChart1"/>
    <dgm:cxn modelId="{0E5C3E48-9180-46BA-82D0-A6ACB743B440}" type="presParOf" srcId="{F6C06C84-E0D2-4592-B4ED-518BA2CFAAF2}" destId="{C7C754C0-41EB-47ED-B656-45C8954D2E42}" srcOrd="1" destOrd="0" presId="urn:microsoft.com/office/officeart/2005/8/layout/orgChart1"/>
    <dgm:cxn modelId="{695606F0-59AC-4A22-BC6F-0C15F0AE744F}" type="presParOf" srcId="{E553443B-953D-4C15-BB85-CF01279EAD3D}" destId="{3C28076A-EE84-45A6-88F7-ECDFD367AC76}" srcOrd="1" destOrd="0" presId="urn:microsoft.com/office/officeart/2005/8/layout/orgChart1"/>
    <dgm:cxn modelId="{564B5034-FA00-4459-9ED5-C2E6E641D5DD}" type="presParOf" srcId="{3C28076A-EE84-45A6-88F7-ECDFD367AC76}" destId="{0004D3AB-CDB0-400A-B2CD-B17EE53A3B53}" srcOrd="0" destOrd="0" presId="urn:microsoft.com/office/officeart/2005/8/layout/orgChart1"/>
    <dgm:cxn modelId="{AC40150A-10D1-4364-9142-E8A1BE4BC088}" type="presParOf" srcId="{3C28076A-EE84-45A6-88F7-ECDFD367AC76}" destId="{004A4016-B2C2-4F9C-B4D5-D7DDC0E72A12}" srcOrd="1" destOrd="0" presId="urn:microsoft.com/office/officeart/2005/8/layout/orgChart1"/>
    <dgm:cxn modelId="{C5347CE1-E87D-45D7-B522-A6E3760385DD}" type="presParOf" srcId="{004A4016-B2C2-4F9C-B4D5-D7DDC0E72A12}" destId="{110EF3A7-44CC-4294-A622-7FFA15599984}" srcOrd="0" destOrd="0" presId="urn:microsoft.com/office/officeart/2005/8/layout/orgChart1"/>
    <dgm:cxn modelId="{7390A53A-E9A6-43D9-8CF9-47BCB691887D}" type="presParOf" srcId="{110EF3A7-44CC-4294-A622-7FFA15599984}" destId="{D2A0D5E8-2E07-4404-A404-C817EC886338}" srcOrd="0" destOrd="0" presId="urn:microsoft.com/office/officeart/2005/8/layout/orgChart1"/>
    <dgm:cxn modelId="{62478245-DD13-4F52-999F-FB37581934DB}" type="presParOf" srcId="{110EF3A7-44CC-4294-A622-7FFA15599984}" destId="{7FFC2036-AC1E-45F6-ADDB-B828FC467DFD}" srcOrd="1" destOrd="0" presId="urn:microsoft.com/office/officeart/2005/8/layout/orgChart1"/>
    <dgm:cxn modelId="{1C6C7A05-DD06-43CF-864E-23599FC1E9EC}" type="presParOf" srcId="{004A4016-B2C2-4F9C-B4D5-D7DDC0E72A12}" destId="{7D65D40F-E33B-47FE-84B8-BEC20463E266}" srcOrd="1" destOrd="0" presId="urn:microsoft.com/office/officeart/2005/8/layout/orgChart1"/>
    <dgm:cxn modelId="{B0BB291A-D12A-4A48-A796-30DC2E0D43E3}" type="presParOf" srcId="{004A4016-B2C2-4F9C-B4D5-D7DDC0E72A12}" destId="{99A1E43E-6BA1-4291-8000-6FA4A9F0AAF0}" srcOrd="2" destOrd="0" presId="urn:microsoft.com/office/officeart/2005/8/layout/orgChart1"/>
    <dgm:cxn modelId="{E34C0DC4-82F4-474D-A4A8-FC6F47FC14C4}" type="presParOf" srcId="{3C28076A-EE84-45A6-88F7-ECDFD367AC76}" destId="{81146BB3-8617-4ED2-8E88-5B70A649E0BD}" srcOrd="2" destOrd="0" presId="urn:microsoft.com/office/officeart/2005/8/layout/orgChart1"/>
    <dgm:cxn modelId="{616453FC-1C13-4450-A393-1055200F4B42}" type="presParOf" srcId="{3C28076A-EE84-45A6-88F7-ECDFD367AC76}" destId="{14AEB7ED-7D3F-4A5E-BA35-F42F6B0F3F61}" srcOrd="3" destOrd="0" presId="urn:microsoft.com/office/officeart/2005/8/layout/orgChart1"/>
    <dgm:cxn modelId="{FFD35ED3-0D33-4927-BE3E-6A47E015BA3C}" type="presParOf" srcId="{14AEB7ED-7D3F-4A5E-BA35-F42F6B0F3F61}" destId="{EB071179-E5DF-4A4B-A5D6-139807682473}" srcOrd="0" destOrd="0" presId="urn:microsoft.com/office/officeart/2005/8/layout/orgChart1"/>
    <dgm:cxn modelId="{8832E100-55FD-4502-B002-BB12B8E45222}" type="presParOf" srcId="{EB071179-E5DF-4A4B-A5D6-139807682473}" destId="{245B6D5F-D3B2-4DC3-B6EF-8F65E4865051}" srcOrd="0" destOrd="0" presId="urn:microsoft.com/office/officeart/2005/8/layout/orgChart1"/>
    <dgm:cxn modelId="{0B09EFC3-3DE0-4BE5-9700-9E51A41FE4B5}" type="presParOf" srcId="{EB071179-E5DF-4A4B-A5D6-139807682473}" destId="{3D532193-DCCC-4BE8-BBFC-FDE2AAD7F518}" srcOrd="1" destOrd="0" presId="urn:microsoft.com/office/officeart/2005/8/layout/orgChart1"/>
    <dgm:cxn modelId="{19B7A5B2-6588-4F52-A005-DD55C336F816}" type="presParOf" srcId="{14AEB7ED-7D3F-4A5E-BA35-F42F6B0F3F61}" destId="{3EC8C2AE-27F7-4B75-9D11-D9C682C6370E}" srcOrd="1" destOrd="0" presId="urn:microsoft.com/office/officeart/2005/8/layout/orgChart1"/>
    <dgm:cxn modelId="{D9D35C43-8532-4DC6-8623-67072561A920}" type="presParOf" srcId="{14AEB7ED-7D3F-4A5E-BA35-F42F6B0F3F61}" destId="{C4388A15-4236-4D36-BCD2-AEA439B00332}" srcOrd="2" destOrd="0" presId="urn:microsoft.com/office/officeart/2005/8/layout/orgChart1"/>
    <dgm:cxn modelId="{A0ACE7DA-9053-4585-BDCC-68E00C2CD49F}" type="presParOf" srcId="{3C28076A-EE84-45A6-88F7-ECDFD367AC76}" destId="{553BCA09-C934-4E94-BFF4-99A927062F1C}" srcOrd="4" destOrd="0" presId="urn:microsoft.com/office/officeart/2005/8/layout/orgChart1"/>
    <dgm:cxn modelId="{F029FF9E-79EA-447F-9EA0-810703A241A7}" type="presParOf" srcId="{3C28076A-EE84-45A6-88F7-ECDFD367AC76}" destId="{566C6308-B859-4EB6-A7BD-7B39B1B5212C}" srcOrd="5" destOrd="0" presId="urn:microsoft.com/office/officeart/2005/8/layout/orgChart1"/>
    <dgm:cxn modelId="{D26814E7-7E8E-4CD8-ACF4-554A765E766F}" type="presParOf" srcId="{566C6308-B859-4EB6-A7BD-7B39B1B5212C}" destId="{84D586DF-40A1-4DC8-AF49-3D867FDCDCF6}" srcOrd="0" destOrd="0" presId="urn:microsoft.com/office/officeart/2005/8/layout/orgChart1"/>
    <dgm:cxn modelId="{35FA798E-440C-46E6-85A8-760736E8CE5D}" type="presParOf" srcId="{84D586DF-40A1-4DC8-AF49-3D867FDCDCF6}" destId="{BAFCAFDC-1FC0-4F18-A5C9-32582AF55765}" srcOrd="0" destOrd="0" presId="urn:microsoft.com/office/officeart/2005/8/layout/orgChart1"/>
    <dgm:cxn modelId="{37A46FD2-522D-4D99-B7C0-D06BB0BDD125}" type="presParOf" srcId="{84D586DF-40A1-4DC8-AF49-3D867FDCDCF6}" destId="{A308FFE3-B6F5-4E93-AC82-3222E572326C}" srcOrd="1" destOrd="0" presId="urn:microsoft.com/office/officeart/2005/8/layout/orgChart1"/>
    <dgm:cxn modelId="{CB58DE1E-B503-4193-B5A4-0EFD6052C697}" type="presParOf" srcId="{566C6308-B859-4EB6-A7BD-7B39B1B5212C}" destId="{5F6FFC4C-13F6-4F31-B553-E18A160ABC6C}" srcOrd="1" destOrd="0" presId="urn:microsoft.com/office/officeart/2005/8/layout/orgChart1"/>
    <dgm:cxn modelId="{504829CB-259C-4643-8A1C-5F97DC607679}" type="presParOf" srcId="{566C6308-B859-4EB6-A7BD-7B39B1B5212C}" destId="{B86F323F-1F57-402F-ABF4-91482954C2FA}" srcOrd="2" destOrd="0" presId="urn:microsoft.com/office/officeart/2005/8/layout/orgChart1"/>
    <dgm:cxn modelId="{853796E5-6249-4296-9E6A-CDA3CA657E6E}" type="presParOf" srcId="{E553443B-953D-4C15-BB85-CF01279EAD3D}" destId="{F112A8D9-C25F-4AEE-A29B-C740DFBC6E5F}" srcOrd="2" destOrd="0" presId="urn:microsoft.com/office/officeart/2005/8/layout/orgChart1"/>
    <dgm:cxn modelId="{2BF05295-FF51-4A76-81C7-A93D02B45AC9}" type="presParOf" srcId="{FDAF073E-3BFC-4226-B9A1-DF2B94141710}" destId="{B6C645B4-66EA-423E-BD84-7C8BA0AC6921}" srcOrd="8" destOrd="0" presId="urn:microsoft.com/office/officeart/2005/8/layout/orgChart1"/>
    <dgm:cxn modelId="{4C4D1B26-52DA-410D-979E-F56D26FAEB60}" type="presParOf" srcId="{FDAF073E-3BFC-4226-B9A1-DF2B94141710}" destId="{19745050-9C28-46BC-B8F7-6FE13F683DAA}" srcOrd="9" destOrd="0" presId="urn:microsoft.com/office/officeart/2005/8/layout/orgChart1"/>
    <dgm:cxn modelId="{AF61CA7A-DB5F-4F7C-9066-B9F406749FFC}" type="presParOf" srcId="{19745050-9C28-46BC-B8F7-6FE13F683DAA}" destId="{056D443F-5B63-4566-93FC-2A1BDA9A5E45}" srcOrd="0" destOrd="0" presId="urn:microsoft.com/office/officeart/2005/8/layout/orgChart1"/>
    <dgm:cxn modelId="{249680F9-E429-4457-86D7-92DDB81AA5DA}" type="presParOf" srcId="{056D443F-5B63-4566-93FC-2A1BDA9A5E45}" destId="{CD3A01F1-6122-4F4A-8024-F7F69DCAF9A6}" srcOrd="0" destOrd="0" presId="urn:microsoft.com/office/officeart/2005/8/layout/orgChart1"/>
    <dgm:cxn modelId="{3C73A788-102D-486A-8331-06D1CCF08FA1}" type="presParOf" srcId="{056D443F-5B63-4566-93FC-2A1BDA9A5E45}" destId="{A95936E0-7BB5-4B04-BF62-D884CC19C80A}" srcOrd="1" destOrd="0" presId="urn:microsoft.com/office/officeart/2005/8/layout/orgChart1"/>
    <dgm:cxn modelId="{9EA17AF8-6D56-4AAD-B05A-541ACD6ED5BC}" type="presParOf" srcId="{19745050-9C28-46BC-B8F7-6FE13F683DAA}" destId="{DF1E0B3D-ED38-4814-8687-44E8DA3D446B}" srcOrd="1" destOrd="0" presId="urn:microsoft.com/office/officeart/2005/8/layout/orgChart1"/>
    <dgm:cxn modelId="{E87C2AC2-3C20-48C3-9841-4925481EAB12}" type="presParOf" srcId="{DF1E0B3D-ED38-4814-8687-44E8DA3D446B}" destId="{2C2C1F5A-CCCC-4ABF-B081-2F06091B265F}" srcOrd="0" destOrd="0" presId="urn:microsoft.com/office/officeart/2005/8/layout/orgChart1"/>
    <dgm:cxn modelId="{AAE8A9B0-66EB-4BAA-9FE6-4F4460BA9079}" type="presParOf" srcId="{DF1E0B3D-ED38-4814-8687-44E8DA3D446B}" destId="{438D8E3F-D6A3-4021-9E9A-2254AA333319}" srcOrd="1" destOrd="0" presId="urn:microsoft.com/office/officeart/2005/8/layout/orgChart1"/>
    <dgm:cxn modelId="{5AB7A27F-72D3-47D6-A738-71E4AAE30BF5}" type="presParOf" srcId="{438D8E3F-D6A3-4021-9E9A-2254AA333319}" destId="{261E0297-683E-4140-806E-7D8CD005D01D}" srcOrd="0" destOrd="0" presId="urn:microsoft.com/office/officeart/2005/8/layout/orgChart1"/>
    <dgm:cxn modelId="{4B5D3A21-92BC-4213-9FA6-649EE1277F8B}" type="presParOf" srcId="{261E0297-683E-4140-806E-7D8CD005D01D}" destId="{949FFF36-FF5B-4E49-A47F-2A52A94C0237}" srcOrd="0" destOrd="0" presId="urn:microsoft.com/office/officeart/2005/8/layout/orgChart1"/>
    <dgm:cxn modelId="{C17098B6-9365-4CAF-93B5-178EC517E4C3}" type="presParOf" srcId="{261E0297-683E-4140-806E-7D8CD005D01D}" destId="{E5C31480-C70A-4F67-9DB8-185641A8F050}" srcOrd="1" destOrd="0" presId="urn:microsoft.com/office/officeart/2005/8/layout/orgChart1"/>
    <dgm:cxn modelId="{32DBAF15-6721-466D-AA82-81150534BA04}" type="presParOf" srcId="{438D8E3F-D6A3-4021-9E9A-2254AA333319}" destId="{2C6DE332-194D-4757-B314-3C697C997799}" srcOrd="1" destOrd="0" presId="urn:microsoft.com/office/officeart/2005/8/layout/orgChart1"/>
    <dgm:cxn modelId="{4F2D297D-1D91-4FB7-A61D-BEC3E7678915}" type="presParOf" srcId="{438D8E3F-D6A3-4021-9E9A-2254AA333319}" destId="{6F96FC88-0336-4227-8FDC-FAA6BF13AAFB}" srcOrd="2" destOrd="0" presId="urn:microsoft.com/office/officeart/2005/8/layout/orgChart1"/>
    <dgm:cxn modelId="{62CDCE81-C8E5-428C-BFC4-34973A15E566}" type="presParOf" srcId="{DF1E0B3D-ED38-4814-8687-44E8DA3D446B}" destId="{A8EEA2FF-EA9C-4497-AC24-82C2C4C76B63}" srcOrd="2" destOrd="0" presId="urn:microsoft.com/office/officeart/2005/8/layout/orgChart1"/>
    <dgm:cxn modelId="{3F8971B5-12A8-4B49-A164-B9A7546B6260}" type="presParOf" srcId="{DF1E0B3D-ED38-4814-8687-44E8DA3D446B}" destId="{2CC0F758-D29E-45DA-8A9B-7CD074F21366}" srcOrd="3" destOrd="0" presId="urn:microsoft.com/office/officeart/2005/8/layout/orgChart1"/>
    <dgm:cxn modelId="{50CA2ECE-A3F6-4607-A640-DFA15F43B04B}" type="presParOf" srcId="{2CC0F758-D29E-45DA-8A9B-7CD074F21366}" destId="{EAAE25A6-A7AA-4DB0-A512-3F04ADF746B7}" srcOrd="0" destOrd="0" presId="urn:microsoft.com/office/officeart/2005/8/layout/orgChart1"/>
    <dgm:cxn modelId="{0302D5B7-3E71-48EA-9AA6-545F31DFE497}" type="presParOf" srcId="{EAAE25A6-A7AA-4DB0-A512-3F04ADF746B7}" destId="{110A1B24-F315-4E84-BE80-DB715C9DDC65}" srcOrd="0" destOrd="0" presId="urn:microsoft.com/office/officeart/2005/8/layout/orgChart1"/>
    <dgm:cxn modelId="{79EFEC0F-1996-4B91-9FF3-E03C412CD40D}" type="presParOf" srcId="{EAAE25A6-A7AA-4DB0-A512-3F04ADF746B7}" destId="{0C787A38-5507-4DB6-B31C-059288101990}" srcOrd="1" destOrd="0" presId="urn:microsoft.com/office/officeart/2005/8/layout/orgChart1"/>
    <dgm:cxn modelId="{76BD13AA-270C-487C-BD6C-1AD5FE35F7B5}" type="presParOf" srcId="{2CC0F758-D29E-45DA-8A9B-7CD074F21366}" destId="{A9A3F831-23D5-49DC-BB41-2FA5B0807054}" srcOrd="1" destOrd="0" presId="urn:microsoft.com/office/officeart/2005/8/layout/orgChart1"/>
    <dgm:cxn modelId="{754FE3B1-D660-43A9-9F21-57D28B80E49D}" type="presParOf" srcId="{2CC0F758-D29E-45DA-8A9B-7CD074F21366}" destId="{8E1FCE78-C87D-4622-95E6-DF62E9E8F806}" srcOrd="2" destOrd="0" presId="urn:microsoft.com/office/officeart/2005/8/layout/orgChart1"/>
    <dgm:cxn modelId="{6D52E147-9883-4F10-AA1C-FE30F78DE58D}" type="presParOf" srcId="{DF1E0B3D-ED38-4814-8687-44E8DA3D446B}" destId="{14D07EB8-6077-4D0C-A167-49964567022A}" srcOrd="4" destOrd="0" presId="urn:microsoft.com/office/officeart/2005/8/layout/orgChart1"/>
    <dgm:cxn modelId="{837587B6-348F-4E94-B143-A0BA50849885}" type="presParOf" srcId="{DF1E0B3D-ED38-4814-8687-44E8DA3D446B}" destId="{3FAEEDE1-1CCC-4D92-AF0E-40F203130396}" srcOrd="5" destOrd="0" presId="urn:microsoft.com/office/officeart/2005/8/layout/orgChart1"/>
    <dgm:cxn modelId="{8404C783-7316-4B57-BACE-C76F46357681}" type="presParOf" srcId="{3FAEEDE1-1CCC-4D92-AF0E-40F203130396}" destId="{ACE5A683-4049-475B-AD1B-412EEFF372C1}" srcOrd="0" destOrd="0" presId="urn:microsoft.com/office/officeart/2005/8/layout/orgChart1"/>
    <dgm:cxn modelId="{B1991DE0-991A-45FF-BD8A-7E3E7B89DB0D}" type="presParOf" srcId="{ACE5A683-4049-475B-AD1B-412EEFF372C1}" destId="{BF56B575-6F0D-42DB-8795-39B8370D6909}" srcOrd="0" destOrd="0" presId="urn:microsoft.com/office/officeart/2005/8/layout/orgChart1"/>
    <dgm:cxn modelId="{AC6FF880-A897-47BC-A578-998EC8663AEA}" type="presParOf" srcId="{ACE5A683-4049-475B-AD1B-412EEFF372C1}" destId="{58E3E13E-E4C2-47AF-8125-5648AEC05FB3}" srcOrd="1" destOrd="0" presId="urn:microsoft.com/office/officeart/2005/8/layout/orgChart1"/>
    <dgm:cxn modelId="{8E9AA469-3A73-41B9-A4F5-0C98EB483CE6}" type="presParOf" srcId="{3FAEEDE1-1CCC-4D92-AF0E-40F203130396}" destId="{96B7C6AA-CCB1-4901-A6A5-F025A66A266C}" srcOrd="1" destOrd="0" presId="urn:microsoft.com/office/officeart/2005/8/layout/orgChart1"/>
    <dgm:cxn modelId="{C0C0D3D5-A6BC-45A9-B243-CE6C4C2F4976}" type="presParOf" srcId="{3FAEEDE1-1CCC-4D92-AF0E-40F203130396}" destId="{2549E4E2-1355-4545-9D90-21FB6E18A4DC}" srcOrd="2" destOrd="0" presId="urn:microsoft.com/office/officeart/2005/8/layout/orgChart1"/>
    <dgm:cxn modelId="{1F3F1F5E-8EDD-46A7-A70A-C8C57C79BE91}" type="presParOf" srcId="{19745050-9C28-46BC-B8F7-6FE13F683DAA}" destId="{0FBA0328-AC5D-42E7-BE72-20679513699D}" srcOrd="2" destOrd="0" presId="urn:microsoft.com/office/officeart/2005/8/layout/orgChart1"/>
    <dgm:cxn modelId="{D2075C8B-D5FD-4F28-8F06-5E2750DB072B}" type="presParOf" srcId="{FDAF073E-3BFC-4226-B9A1-DF2B94141710}" destId="{7801121E-6D01-49FC-8961-0172E391C068}" srcOrd="10" destOrd="0" presId="urn:microsoft.com/office/officeart/2005/8/layout/orgChart1"/>
    <dgm:cxn modelId="{A31D8B0E-330F-471E-9C79-D6C935C95E76}" type="presParOf" srcId="{FDAF073E-3BFC-4226-B9A1-DF2B94141710}" destId="{A47423D4-74B2-4939-B04E-26AE002ED3EB}" srcOrd="11" destOrd="0" presId="urn:microsoft.com/office/officeart/2005/8/layout/orgChart1"/>
    <dgm:cxn modelId="{50A286BF-7E0B-4925-AE6E-AEE5A585D204}" type="presParOf" srcId="{A47423D4-74B2-4939-B04E-26AE002ED3EB}" destId="{A4646F54-BB85-4BB4-BFBC-E340D001678C}" srcOrd="0" destOrd="0" presId="urn:microsoft.com/office/officeart/2005/8/layout/orgChart1"/>
    <dgm:cxn modelId="{7AA7DA19-FCDF-4D16-899F-87D2647BBF20}" type="presParOf" srcId="{A4646F54-BB85-4BB4-BFBC-E340D001678C}" destId="{13BD0C8A-E4DD-4909-9EBB-3E934C02889F}" srcOrd="0" destOrd="0" presId="urn:microsoft.com/office/officeart/2005/8/layout/orgChart1"/>
    <dgm:cxn modelId="{D2CC96AD-FD56-42EA-B5B5-812C41F55264}" type="presParOf" srcId="{A4646F54-BB85-4BB4-BFBC-E340D001678C}" destId="{8A475AE4-C23C-486B-A733-DD415453EB35}" srcOrd="1" destOrd="0" presId="urn:microsoft.com/office/officeart/2005/8/layout/orgChart1"/>
    <dgm:cxn modelId="{8643234D-6AE6-498D-A7BD-70D578F8C48E}" type="presParOf" srcId="{A47423D4-74B2-4939-B04E-26AE002ED3EB}" destId="{0F5EE945-87C6-4300-B192-41EF0CD007CA}" srcOrd="1" destOrd="0" presId="urn:microsoft.com/office/officeart/2005/8/layout/orgChart1"/>
    <dgm:cxn modelId="{61816E12-6982-4BCB-8DAA-2CBCAFACE37D}" type="presParOf" srcId="{0F5EE945-87C6-4300-B192-41EF0CD007CA}" destId="{8D3EBE0E-A8F3-40B1-AB61-C38E520F8F5B}" srcOrd="0" destOrd="0" presId="urn:microsoft.com/office/officeart/2005/8/layout/orgChart1"/>
    <dgm:cxn modelId="{06AD2D70-C461-4695-938A-69BE546D39B3}" type="presParOf" srcId="{0F5EE945-87C6-4300-B192-41EF0CD007CA}" destId="{C2A6CCA6-C9D4-478C-89C1-505A7C9B702B}" srcOrd="1" destOrd="0" presId="urn:microsoft.com/office/officeart/2005/8/layout/orgChart1"/>
    <dgm:cxn modelId="{EE7C2984-4405-4FF5-BB94-A3A5BB4E223E}" type="presParOf" srcId="{C2A6CCA6-C9D4-478C-89C1-505A7C9B702B}" destId="{6E8FE33D-7C6A-4209-BD2D-C8A6333890F0}" srcOrd="0" destOrd="0" presId="urn:microsoft.com/office/officeart/2005/8/layout/orgChart1"/>
    <dgm:cxn modelId="{8221922C-9278-4250-A300-8BF61190C5DE}" type="presParOf" srcId="{6E8FE33D-7C6A-4209-BD2D-C8A6333890F0}" destId="{62A7963C-CE4A-482A-8237-7BF77A4FD172}" srcOrd="0" destOrd="0" presId="urn:microsoft.com/office/officeart/2005/8/layout/orgChart1"/>
    <dgm:cxn modelId="{2E3DE0CB-4242-4584-85F0-91BA51B116D2}" type="presParOf" srcId="{6E8FE33D-7C6A-4209-BD2D-C8A6333890F0}" destId="{1E9BF4E1-0DD4-40E6-8F05-C7D301B58DCC}" srcOrd="1" destOrd="0" presId="urn:microsoft.com/office/officeart/2005/8/layout/orgChart1"/>
    <dgm:cxn modelId="{6457DF03-A746-473F-88F6-1AA7476794B3}" type="presParOf" srcId="{C2A6CCA6-C9D4-478C-89C1-505A7C9B702B}" destId="{99C1E355-B920-419D-AA6D-358DFE7B6CB9}" srcOrd="1" destOrd="0" presId="urn:microsoft.com/office/officeart/2005/8/layout/orgChart1"/>
    <dgm:cxn modelId="{96220261-07FE-469E-AA21-C5A874EDA29E}" type="presParOf" srcId="{C2A6CCA6-C9D4-478C-89C1-505A7C9B702B}" destId="{96290057-CBB1-4314-AB8E-E6FA7CD4EC83}" srcOrd="2" destOrd="0" presId="urn:microsoft.com/office/officeart/2005/8/layout/orgChart1"/>
    <dgm:cxn modelId="{CA166043-5C3D-46CE-8878-9A3E40B671BD}" type="presParOf" srcId="{0F5EE945-87C6-4300-B192-41EF0CD007CA}" destId="{30162BDC-71E3-4D30-A820-F1EB416EA70C}" srcOrd="2" destOrd="0" presId="urn:microsoft.com/office/officeart/2005/8/layout/orgChart1"/>
    <dgm:cxn modelId="{DB8712DA-C790-44CE-A47A-1120B3222682}" type="presParOf" srcId="{0F5EE945-87C6-4300-B192-41EF0CD007CA}" destId="{0968C086-51BA-44AB-9E34-52B932894A96}" srcOrd="3" destOrd="0" presId="urn:microsoft.com/office/officeart/2005/8/layout/orgChart1"/>
    <dgm:cxn modelId="{D85AFBE4-5CEB-4CBE-A879-178945B65476}" type="presParOf" srcId="{0968C086-51BA-44AB-9E34-52B932894A96}" destId="{E6B77944-FFAD-405F-8AF6-4909DA5A1769}" srcOrd="0" destOrd="0" presId="urn:microsoft.com/office/officeart/2005/8/layout/orgChart1"/>
    <dgm:cxn modelId="{2CED34C4-70A1-41F8-B122-BB3F307CDB5B}" type="presParOf" srcId="{E6B77944-FFAD-405F-8AF6-4909DA5A1769}" destId="{FADAC68A-EC34-4F13-81C7-E494E65376CC}" srcOrd="0" destOrd="0" presId="urn:microsoft.com/office/officeart/2005/8/layout/orgChart1"/>
    <dgm:cxn modelId="{C52A0384-F435-4F7A-A4B9-99033160C37D}" type="presParOf" srcId="{E6B77944-FFAD-405F-8AF6-4909DA5A1769}" destId="{C9B096EE-1A98-4E62-9772-B358113A0A66}" srcOrd="1" destOrd="0" presId="urn:microsoft.com/office/officeart/2005/8/layout/orgChart1"/>
    <dgm:cxn modelId="{22747038-F5BE-425B-BBED-25AF28EC9A39}" type="presParOf" srcId="{0968C086-51BA-44AB-9E34-52B932894A96}" destId="{9CF6FCA7-010E-423F-B295-41906D8F021E}" srcOrd="1" destOrd="0" presId="urn:microsoft.com/office/officeart/2005/8/layout/orgChart1"/>
    <dgm:cxn modelId="{89C69363-1331-4301-9D15-8A7BBB8444DE}" type="presParOf" srcId="{0968C086-51BA-44AB-9E34-52B932894A96}" destId="{669DA89D-F1F1-4C0E-BF82-407FE49A7487}" srcOrd="2" destOrd="0" presId="urn:microsoft.com/office/officeart/2005/8/layout/orgChart1"/>
    <dgm:cxn modelId="{8BEF7566-C7B1-4D73-925A-55CB30C29B05}" type="presParOf" srcId="{A47423D4-74B2-4939-B04E-26AE002ED3EB}" destId="{834EDB85-E1E9-406D-B9B5-22F24498AA79}" srcOrd="2" destOrd="0" presId="urn:microsoft.com/office/officeart/2005/8/layout/orgChart1"/>
    <dgm:cxn modelId="{CC4119C3-B484-4077-BDB3-BFD41EC40BFA}" type="presParOf" srcId="{FDAF073E-3BFC-4226-B9A1-DF2B94141710}" destId="{48715DF7-DB42-4FD9-AA27-A299DAC49918}" srcOrd="12" destOrd="0" presId="urn:microsoft.com/office/officeart/2005/8/layout/orgChart1"/>
    <dgm:cxn modelId="{19EC8303-3ECE-44E4-91DF-3321F4D94C73}" type="presParOf" srcId="{FDAF073E-3BFC-4226-B9A1-DF2B94141710}" destId="{E05821DB-AE15-435F-AFDF-36A076D3335C}" srcOrd="13" destOrd="0" presId="urn:microsoft.com/office/officeart/2005/8/layout/orgChart1"/>
    <dgm:cxn modelId="{97549B08-E47D-4EA1-B3E9-9AF01775E4CB}" type="presParOf" srcId="{E05821DB-AE15-435F-AFDF-36A076D3335C}" destId="{FCAFCE28-70E9-4185-90F2-0ABAC1F6AB64}" srcOrd="0" destOrd="0" presId="urn:microsoft.com/office/officeart/2005/8/layout/orgChart1"/>
    <dgm:cxn modelId="{EA3EB225-DDF4-4E2B-9EB8-EBD2330A1B7B}" type="presParOf" srcId="{FCAFCE28-70E9-4185-90F2-0ABAC1F6AB64}" destId="{B591E349-A9EC-48BF-ACB8-CFCCC8ABA548}" srcOrd="0" destOrd="0" presId="urn:microsoft.com/office/officeart/2005/8/layout/orgChart1"/>
    <dgm:cxn modelId="{132AD9C3-DFF2-44F1-9CC8-354950CDF661}" type="presParOf" srcId="{FCAFCE28-70E9-4185-90F2-0ABAC1F6AB64}" destId="{6327365C-0334-44DE-B6A9-D0F7966284B2}" srcOrd="1" destOrd="0" presId="urn:microsoft.com/office/officeart/2005/8/layout/orgChart1"/>
    <dgm:cxn modelId="{35C2C40E-5547-49DC-996D-FBFBCA017976}" type="presParOf" srcId="{E05821DB-AE15-435F-AFDF-36A076D3335C}" destId="{59EC5B5A-F300-492B-9D6B-401A03BD6E92}" srcOrd="1" destOrd="0" presId="urn:microsoft.com/office/officeart/2005/8/layout/orgChart1"/>
    <dgm:cxn modelId="{F6C3B0D1-106B-48C8-AE0F-ED5F4A962ECF}" type="presParOf" srcId="{59EC5B5A-F300-492B-9D6B-401A03BD6E92}" destId="{03AECAE1-E367-4049-A344-676F0688F79A}" srcOrd="0" destOrd="0" presId="urn:microsoft.com/office/officeart/2005/8/layout/orgChart1"/>
    <dgm:cxn modelId="{EB953825-9B70-4C10-BD36-E971E0D9827B}" type="presParOf" srcId="{59EC5B5A-F300-492B-9D6B-401A03BD6E92}" destId="{4FA1D6B1-0A5F-44ED-B2F0-7C81DF41CE9B}" srcOrd="1" destOrd="0" presId="urn:microsoft.com/office/officeart/2005/8/layout/orgChart1"/>
    <dgm:cxn modelId="{93CEFCA0-5DF7-4024-BC29-9ACF8231B1BD}" type="presParOf" srcId="{4FA1D6B1-0A5F-44ED-B2F0-7C81DF41CE9B}" destId="{193FBAA7-175B-408C-A537-A2A348959085}" srcOrd="0" destOrd="0" presId="urn:microsoft.com/office/officeart/2005/8/layout/orgChart1"/>
    <dgm:cxn modelId="{C5F8E2DF-3027-4BBA-99C3-6A64BDEE6C6B}" type="presParOf" srcId="{193FBAA7-175B-408C-A537-A2A348959085}" destId="{E075BF0A-3B3F-4730-9EB8-6F465AA46AF9}" srcOrd="0" destOrd="0" presId="urn:microsoft.com/office/officeart/2005/8/layout/orgChart1"/>
    <dgm:cxn modelId="{32F5A66E-5B51-46FA-BAE6-A6804695CDD5}" type="presParOf" srcId="{193FBAA7-175B-408C-A537-A2A348959085}" destId="{D67C8B95-3337-4928-A397-BDC89C8CC223}" srcOrd="1" destOrd="0" presId="urn:microsoft.com/office/officeart/2005/8/layout/orgChart1"/>
    <dgm:cxn modelId="{50BAF70D-40F7-40D1-9E3B-15A89CD21606}" type="presParOf" srcId="{4FA1D6B1-0A5F-44ED-B2F0-7C81DF41CE9B}" destId="{D310CE6A-BC63-4AED-B2F4-84361BEFCEE5}" srcOrd="1" destOrd="0" presId="urn:microsoft.com/office/officeart/2005/8/layout/orgChart1"/>
    <dgm:cxn modelId="{FF9437C6-4BB5-4AA4-AB8F-65E07AEEC433}" type="presParOf" srcId="{4FA1D6B1-0A5F-44ED-B2F0-7C81DF41CE9B}" destId="{30B64D6D-C124-4CF0-86B2-D70C68A48262}" srcOrd="2" destOrd="0" presId="urn:microsoft.com/office/officeart/2005/8/layout/orgChart1"/>
    <dgm:cxn modelId="{F5D4ED19-4DBC-4FBC-ADFD-2D1960B35439}" type="presParOf" srcId="{59EC5B5A-F300-492B-9D6B-401A03BD6E92}" destId="{58FE066F-1FF4-4249-AD38-EFD177AEC484}" srcOrd="2" destOrd="0" presId="urn:microsoft.com/office/officeart/2005/8/layout/orgChart1"/>
    <dgm:cxn modelId="{1304D8FD-4FFE-48CE-9A93-94C96CD0BF93}" type="presParOf" srcId="{59EC5B5A-F300-492B-9D6B-401A03BD6E92}" destId="{385AEEAB-B290-4DFC-8FDC-9D6C682EF75C}" srcOrd="3" destOrd="0" presId="urn:microsoft.com/office/officeart/2005/8/layout/orgChart1"/>
    <dgm:cxn modelId="{6EDE2EF5-75DE-4541-A339-69C9AC17BD74}" type="presParOf" srcId="{385AEEAB-B290-4DFC-8FDC-9D6C682EF75C}" destId="{8C7C2C44-8DD5-4C2E-8D7A-8ED594A235E7}" srcOrd="0" destOrd="0" presId="urn:microsoft.com/office/officeart/2005/8/layout/orgChart1"/>
    <dgm:cxn modelId="{4A8F6536-4C87-4BDD-99B1-4D697F663455}" type="presParOf" srcId="{8C7C2C44-8DD5-4C2E-8D7A-8ED594A235E7}" destId="{F1485A06-23B7-48B7-9CE9-AFE48A30EE86}" srcOrd="0" destOrd="0" presId="urn:microsoft.com/office/officeart/2005/8/layout/orgChart1"/>
    <dgm:cxn modelId="{5CB407C1-56A2-43F7-AA39-F09FE61BCC25}" type="presParOf" srcId="{8C7C2C44-8DD5-4C2E-8D7A-8ED594A235E7}" destId="{C67AD409-1C3C-44F0-9328-C79CECC3CE11}" srcOrd="1" destOrd="0" presId="urn:microsoft.com/office/officeart/2005/8/layout/orgChart1"/>
    <dgm:cxn modelId="{59510A57-9404-4618-B5B9-8D6C7D554BC2}" type="presParOf" srcId="{385AEEAB-B290-4DFC-8FDC-9D6C682EF75C}" destId="{2BFB4E4E-8FBD-4476-8FA0-40F48790DC9E}" srcOrd="1" destOrd="0" presId="urn:microsoft.com/office/officeart/2005/8/layout/orgChart1"/>
    <dgm:cxn modelId="{93E18BA4-BDAF-437F-834B-F0EB6FA8BB9E}" type="presParOf" srcId="{385AEEAB-B290-4DFC-8FDC-9D6C682EF75C}" destId="{12CD269E-5B13-4D61-83B1-08F412C6BFC7}" srcOrd="2" destOrd="0" presId="urn:microsoft.com/office/officeart/2005/8/layout/orgChart1"/>
    <dgm:cxn modelId="{2774D735-D637-47B8-B22D-0AFCE772C10F}" type="presParOf" srcId="{E05821DB-AE15-435F-AFDF-36A076D3335C}" destId="{340ED881-6FA4-4B92-871F-AAD491876B70}" srcOrd="2" destOrd="0" presId="urn:microsoft.com/office/officeart/2005/8/layout/orgChart1"/>
    <dgm:cxn modelId="{5D68266B-DABD-4B6D-821C-16D129A7D4C8}" type="presParOf" srcId="{B1642794-D770-4245-AA0A-E9683B74C488}" destId="{9F8F5481-F3CB-4C7E-8EA4-6E400FF4A5C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FE066F-1FF4-4249-AD38-EFD177AEC484}">
      <dsp:nvSpPr>
        <dsp:cNvPr id="0" name=""/>
        <dsp:cNvSpPr/>
      </dsp:nvSpPr>
      <dsp:spPr>
        <a:xfrm>
          <a:off x="7803135" y="1571116"/>
          <a:ext cx="91440" cy="10904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90431"/>
              </a:lnTo>
              <a:lnTo>
                <a:pt x="127425" y="1090431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AECAE1-E367-4049-A344-676F0688F79A}">
      <dsp:nvSpPr>
        <dsp:cNvPr id="0" name=""/>
        <dsp:cNvSpPr/>
      </dsp:nvSpPr>
      <dsp:spPr>
        <a:xfrm>
          <a:off x="7848855" y="1571116"/>
          <a:ext cx="99722" cy="4145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4553"/>
              </a:lnTo>
              <a:lnTo>
                <a:pt x="99722" y="414553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715DF7-DB42-4FD9-AA27-A299DAC49918}">
      <dsp:nvSpPr>
        <dsp:cNvPr id="0" name=""/>
        <dsp:cNvSpPr/>
      </dsp:nvSpPr>
      <dsp:spPr>
        <a:xfrm>
          <a:off x="4531063" y="695822"/>
          <a:ext cx="3697506" cy="4180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8418"/>
              </a:lnTo>
              <a:lnTo>
                <a:pt x="3697506" y="318418"/>
              </a:lnTo>
              <a:lnTo>
                <a:pt x="3697506" y="418093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162BDC-71E3-4D30-A820-F1EB416EA70C}">
      <dsp:nvSpPr>
        <dsp:cNvPr id="0" name=""/>
        <dsp:cNvSpPr/>
      </dsp:nvSpPr>
      <dsp:spPr>
        <a:xfrm>
          <a:off x="6497906" y="1540767"/>
          <a:ext cx="150300" cy="109866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8662"/>
              </a:lnTo>
              <a:lnTo>
                <a:pt x="150300" y="1098662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3EBE0E-A8F3-40B1-AB61-C38E520F8F5B}">
      <dsp:nvSpPr>
        <dsp:cNvPr id="0" name=""/>
        <dsp:cNvSpPr/>
      </dsp:nvSpPr>
      <dsp:spPr>
        <a:xfrm>
          <a:off x="6497906" y="1540767"/>
          <a:ext cx="170529" cy="4347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4787"/>
              </a:lnTo>
              <a:lnTo>
                <a:pt x="170529" y="434787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01121E-6D01-49FC-8961-0172E391C068}">
      <dsp:nvSpPr>
        <dsp:cNvPr id="0" name=""/>
        <dsp:cNvSpPr/>
      </dsp:nvSpPr>
      <dsp:spPr>
        <a:xfrm>
          <a:off x="4531063" y="695822"/>
          <a:ext cx="2346556" cy="3877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8069"/>
              </a:lnTo>
              <a:lnTo>
                <a:pt x="2346556" y="288069"/>
              </a:lnTo>
              <a:lnTo>
                <a:pt x="2346556" y="387744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D07EB8-6077-4D0C-A167-49964567022A}">
      <dsp:nvSpPr>
        <dsp:cNvPr id="0" name=""/>
        <dsp:cNvSpPr/>
      </dsp:nvSpPr>
      <dsp:spPr>
        <a:xfrm>
          <a:off x="4985103" y="1560997"/>
          <a:ext cx="251447" cy="176254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2546"/>
              </a:lnTo>
              <a:lnTo>
                <a:pt x="251447" y="1762546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8EEA2FF-EA9C-4497-AC24-82C2C4C76B63}">
      <dsp:nvSpPr>
        <dsp:cNvPr id="0" name=""/>
        <dsp:cNvSpPr/>
      </dsp:nvSpPr>
      <dsp:spPr>
        <a:xfrm>
          <a:off x="4985103" y="1560997"/>
          <a:ext cx="261566" cy="10683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8318"/>
              </a:lnTo>
              <a:lnTo>
                <a:pt x="261566" y="1068318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2C1F5A-CCCC-4ABF-B081-2F06091B265F}">
      <dsp:nvSpPr>
        <dsp:cNvPr id="0" name=""/>
        <dsp:cNvSpPr/>
      </dsp:nvSpPr>
      <dsp:spPr>
        <a:xfrm>
          <a:off x="4985103" y="1560997"/>
          <a:ext cx="261566" cy="4246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4673"/>
              </a:lnTo>
              <a:lnTo>
                <a:pt x="261566" y="424673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C645B4-66EA-423E-BD84-7C8BA0AC6921}">
      <dsp:nvSpPr>
        <dsp:cNvPr id="0" name=""/>
        <dsp:cNvSpPr/>
      </dsp:nvSpPr>
      <dsp:spPr>
        <a:xfrm>
          <a:off x="4531063" y="695822"/>
          <a:ext cx="833754" cy="4079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8298"/>
              </a:lnTo>
              <a:lnTo>
                <a:pt x="833754" y="308298"/>
              </a:lnTo>
              <a:lnTo>
                <a:pt x="833754" y="407974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3BCA09-C934-4E94-BFF4-99A927062F1C}">
      <dsp:nvSpPr>
        <dsp:cNvPr id="0" name=""/>
        <dsp:cNvSpPr/>
      </dsp:nvSpPr>
      <dsp:spPr>
        <a:xfrm>
          <a:off x="3418266" y="1550018"/>
          <a:ext cx="255491" cy="180299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02999"/>
              </a:lnTo>
              <a:lnTo>
                <a:pt x="255491" y="1802999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1146BB3-8617-4ED2-8E88-5B70A649E0BD}">
      <dsp:nvSpPr>
        <dsp:cNvPr id="0" name=""/>
        <dsp:cNvSpPr/>
      </dsp:nvSpPr>
      <dsp:spPr>
        <a:xfrm>
          <a:off x="3418266" y="1550018"/>
          <a:ext cx="247127" cy="11087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8781"/>
              </a:lnTo>
              <a:lnTo>
                <a:pt x="247127" y="1108781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04D3AB-CDB0-400A-B2CD-B17EE53A3B53}">
      <dsp:nvSpPr>
        <dsp:cNvPr id="0" name=""/>
        <dsp:cNvSpPr/>
      </dsp:nvSpPr>
      <dsp:spPr>
        <a:xfrm>
          <a:off x="3418266" y="1550018"/>
          <a:ext cx="227752" cy="4061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6176"/>
              </a:lnTo>
              <a:lnTo>
                <a:pt x="227752" y="406176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671FC1-207F-45DA-A3E9-B4821B9DD0BB}">
      <dsp:nvSpPr>
        <dsp:cNvPr id="0" name=""/>
        <dsp:cNvSpPr/>
      </dsp:nvSpPr>
      <dsp:spPr>
        <a:xfrm>
          <a:off x="3797981" y="695822"/>
          <a:ext cx="733082" cy="396995"/>
        </a:xfrm>
        <a:custGeom>
          <a:avLst/>
          <a:gdLst/>
          <a:ahLst/>
          <a:cxnLst/>
          <a:rect l="0" t="0" r="0" b="0"/>
          <a:pathLst>
            <a:path>
              <a:moveTo>
                <a:pt x="733082" y="0"/>
              </a:moveTo>
              <a:lnTo>
                <a:pt x="733082" y="297320"/>
              </a:lnTo>
              <a:lnTo>
                <a:pt x="0" y="297320"/>
              </a:lnTo>
              <a:lnTo>
                <a:pt x="0" y="396995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676C6C-F935-483F-8B6F-DD3249CF9792}">
      <dsp:nvSpPr>
        <dsp:cNvPr id="0" name=""/>
        <dsp:cNvSpPr/>
      </dsp:nvSpPr>
      <dsp:spPr>
        <a:xfrm>
          <a:off x="2456881" y="85401"/>
          <a:ext cx="2074182" cy="610421"/>
        </a:xfrm>
        <a:custGeom>
          <a:avLst/>
          <a:gdLst/>
          <a:ahLst/>
          <a:cxnLst/>
          <a:rect l="0" t="0" r="0" b="0"/>
          <a:pathLst>
            <a:path>
              <a:moveTo>
                <a:pt x="2074182" y="610421"/>
              </a:moveTo>
              <a:lnTo>
                <a:pt x="0" y="0"/>
              </a:lnTo>
            </a:path>
          </a:pathLst>
        </a:custGeom>
        <a:noFill/>
        <a:ln w="19050" cap="rnd" cmpd="sng" algn="ctr">
          <a:solidFill>
            <a:schemeClr val="accent3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8B5A28-752B-4186-8F92-EE0C98640ABF}">
      <dsp:nvSpPr>
        <dsp:cNvPr id="0" name=""/>
        <dsp:cNvSpPr/>
      </dsp:nvSpPr>
      <dsp:spPr>
        <a:xfrm>
          <a:off x="1461672" y="1551774"/>
          <a:ext cx="150395" cy="301042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10426"/>
              </a:lnTo>
              <a:lnTo>
                <a:pt x="150395" y="3010426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36B072-FCF8-4708-B65B-8065DDF6099D}">
      <dsp:nvSpPr>
        <dsp:cNvPr id="0" name=""/>
        <dsp:cNvSpPr/>
      </dsp:nvSpPr>
      <dsp:spPr>
        <a:xfrm>
          <a:off x="1461672" y="1551774"/>
          <a:ext cx="168897" cy="23624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62457"/>
              </a:lnTo>
              <a:lnTo>
                <a:pt x="168897" y="2362457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F95C3B-C06E-4937-AC94-36C16246FA4D}">
      <dsp:nvSpPr>
        <dsp:cNvPr id="0" name=""/>
        <dsp:cNvSpPr/>
      </dsp:nvSpPr>
      <dsp:spPr>
        <a:xfrm>
          <a:off x="1461672" y="1551774"/>
          <a:ext cx="159594" cy="16893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9360"/>
              </a:lnTo>
              <a:lnTo>
                <a:pt x="159594" y="1689360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41EAEA-553F-42A8-9298-F699DAF14E29}">
      <dsp:nvSpPr>
        <dsp:cNvPr id="0" name=""/>
        <dsp:cNvSpPr/>
      </dsp:nvSpPr>
      <dsp:spPr>
        <a:xfrm>
          <a:off x="1461672" y="1551774"/>
          <a:ext cx="168878" cy="10893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9378"/>
              </a:lnTo>
              <a:lnTo>
                <a:pt x="168878" y="1089378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9DC3BF-3EF7-498E-8738-7E2723FAE71B}">
      <dsp:nvSpPr>
        <dsp:cNvPr id="0" name=""/>
        <dsp:cNvSpPr/>
      </dsp:nvSpPr>
      <dsp:spPr>
        <a:xfrm>
          <a:off x="1461672" y="1551774"/>
          <a:ext cx="181560" cy="3951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5197"/>
              </a:lnTo>
              <a:lnTo>
                <a:pt x="181560" y="395197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FDD2EA-FAA6-495E-9BE2-C4887FF8C757}">
      <dsp:nvSpPr>
        <dsp:cNvPr id="0" name=""/>
        <dsp:cNvSpPr/>
      </dsp:nvSpPr>
      <dsp:spPr>
        <a:xfrm>
          <a:off x="1841387" y="695822"/>
          <a:ext cx="2689676" cy="398751"/>
        </a:xfrm>
        <a:custGeom>
          <a:avLst/>
          <a:gdLst/>
          <a:ahLst/>
          <a:cxnLst/>
          <a:rect l="0" t="0" r="0" b="0"/>
          <a:pathLst>
            <a:path>
              <a:moveTo>
                <a:pt x="2689676" y="0"/>
              </a:moveTo>
              <a:lnTo>
                <a:pt x="2689676" y="299076"/>
              </a:lnTo>
              <a:lnTo>
                <a:pt x="0" y="299076"/>
              </a:lnTo>
              <a:lnTo>
                <a:pt x="0" y="398751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43310B-67E6-4E36-A99D-15ECC74227AD}">
      <dsp:nvSpPr>
        <dsp:cNvPr id="0" name=""/>
        <dsp:cNvSpPr/>
      </dsp:nvSpPr>
      <dsp:spPr>
        <a:xfrm>
          <a:off x="96948" y="1571116"/>
          <a:ext cx="170529" cy="24365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36535"/>
              </a:lnTo>
              <a:lnTo>
                <a:pt x="170529" y="2436535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1B3DB3-4BD8-4C87-BD9B-17A5A9D08A29}">
      <dsp:nvSpPr>
        <dsp:cNvPr id="0" name=""/>
        <dsp:cNvSpPr/>
      </dsp:nvSpPr>
      <dsp:spPr>
        <a:xfrm>
          <a:off x="96948" y="1571116"/>
          <a:ext cx="170529" cy="1762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2541"/>
              </a:lnTo>
              <a:lnTo>
                <a:pt x="170529" y="1762541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E0AB56-3B7F-4E44-9B75-1BCF913F5F3A}">
      <dsp:nvSpPr>
        <dsp:cNvPr id="0" name=""/>
        <dsp:cNvSpPr/>
      </dsp:nvSpPr>
      <dsp:spPr>
        <a:xfrm>
          <a:off x="96948" y="1571116"/>
          <a:ext cx="170529" cy="10885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8547"/>
              </a:lnTo>
              <a:lnTo>
                <a:pt x="170529" y="1088547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DA236D-EF60-4F6A-AA72-B130BF3984A8}">
      <dsp:nvSpPr>
        <dsp:cNvPr id="0" name=""/>
        <dsp:cNvSpPr/>
      </dsp:nvSpPr>
      <dsp:spPr>
        <a:xfrm>
          <a:off x="96948" y="1571116"/>
          <a:ext cx="170529" cy="4145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4553"/>
              </a:lnTo>
              <a:lnTo>
                <a:pt x="170529" y="414553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FEA3F2E-67FD-4214-84F8-00A19A30C393}">
      <dsp:nvSpPr>
        <dsp:cNvPr id="0" name=""/>
        <dsp:cNvSpPr/>
      </dsp:nvSpPr>
      <dsp:spPr>
        <a:xfrm>
          <a:off x="476663" y="695822"/>
          <a:ext cx="4054400" cy="418093"/>
        </a:xfrm>
        <a:custGeom>
          <a:avLst/>
          <a:gdLst/>
          <a:ahLst/>
          <a:cxnLst/>
          <a:rect l="0" t="0" r="0" b="0"/>
          <a:pathLst>
            <a:path>
              <a:moveTo>
                <a:pt x="4054400" y="0"/>
              </a:moveTo>
              <a:lnTo>
                <a:pt x="4054400" y="318418"/>
              </a:lnTo>
              <a:lnTo>
                <a:pt x="0" y="318418"/>
              </a:lnTo>
              <a:lnTo>
                <a:pt x="0" y="418093"/>
              </a:lnTo>
            </a:path>
          </a:pathLst>
        </a:custGeom>
        <a:noFill/>
        <a:ln w="19050" cap="rnd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520E7F-FFAB-4B2D-A43E-7CB96420607D}">
      <dsp:nvSpPr>
        <dsp:cNvPr id="0" name=""/>
        <dsp:cNvSpPr/>
      </dsp:nvSpPr>
      <dsp:spPr>
        <a:xfrm>
          <a:off x="3857150" y="0"/>
          <a:ext cx="1347826" cy="695822"/>
        </a:xfrm>
        <a:prstGeom prst="rect">
          <a:avLst/>
        </a:prstGeom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Superviser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Trần Đình Trí</a:t>
          </a:r>
        </a:p>
      </dsp:txBody>
      <dsp:txXfrm>
        <a:off x="3857150" y="0"/>
        <a:ext cx="1347826" cy="695822"/>
      </dsp:txXfrm>
    </dsp:sp>
    <dsp:sp modelId="{8E58BFC6-D694-44EE-9B2C-B83B18203448}">
      <dsp:nvSpPr>
        <dsp:cNvPr id="0" name=""/>
        <dsp:cNvSpPr/>
      </dsp:nvSpPr>
      <dsp:spPr>
        <a:xfrm>
          <a:off x="2019" y="1113916"/>
          <a:ext cx="949287" cy="457200"/>
        </a:xfrm>
        <a:prstGeom prst="rect">
          <a:avLst/>
        </a:prstGeom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>
            <a:latin typeface="+mj-lt"/>
            <a:cs typeface="Times New Roman" pitchFamily="18" charset="0"/>
          </a:endParaRP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Documenter</a:t>
          </a:r>
        </a:p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>
            <a:latin typeface="+mj-lt"/>
            <a:cs typeface="Times New Roman" pitchFamily="18" charset="0"/>
          </a:endParaRPr>
        </a:p>
      </dsp:txBody>
      <dsp:txXfrm>
        <a:off x="2019" y="1113916"/>
        <a:ext cx="949287" cy="457200"/>
      </dsp:txXfrm>
    </dsp:sp>
    <dsp:sp modelId="{A74EF987-5659-4E29-816E-EEEFA0FB4C20}">
      <dsp:nvSpPr>
        <dsp:cNvPr id="0" name=""/>
        <dsp:cNvSpPr/>
      </dsp:nvSpPr>
      <dsp:spPr>
        <a:xfrm>
          <a:off x="267478" y="1748348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Tuấn Vươg</a:t>
          </a:r>
        </a:p>
      </dsp:txBody>
      <dsp:txXfrm>
        <a:off x="267478" y="1748348"/>
        <a:ext cx="949287" cy="474643"/>
      </dsp:txXfrm>
    </dsp:sp>
    <dsp:sp modelId="{F8DCEBB3-3B26-4A80-BABD-2A7CECD55C62}">
      <dsp:nvSpPr>
        <dsp:cNvPr id="0" name=""/>
        <dsp:cNvSpPr/>
      </dsp:nvSpPr>
      <dsp:spPr>
        <a:xfrm>
          <a:off x="267478" y="2422342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Văn Hoàng</a:t>
          </a:r>
        </a:p>
      </dsp:txBody>
      <dsp:txXfrm>
        <a:off x="267478" y="2422342"/>
        <a:ext cx="949287" cy="474643"/>
      </dsp:txXfrm>
    </dsp:sp>
    <dsp:sp modelId="{C8630059-66FA-4236-A439-5A4FE49CBD7F}">
      <dsp:nvSpPr>
        <dsp:cNvPr id="0" name=""/>
        <dsp:cNvSpPr/>
      </dsp:nvSpPr>
      <dsp:spPr>
        <a:xfrm>
          <a:off x="267478" y="3096336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Xuân Tùng</a:t>
          </a:r>
        </a:p>
      </dsp:txBody>
      <dsp:txXfrm>
        <a:off x="267478" y="3096336"/>
        <a:ext cx="949287" cy="474643"/>
      </dsp:txXfrm>
    </dsp:sp>
    <dsp:sp modelId="{B6FED206-9183-44CA-A532-7581CFBD8821}">
      <dsp:nvSpPr>
        <dsp:cNvPr id="0" name=""/>
        <dsp:cNvSpPr/>
      </dsp:nvSpPr>
      <dsp:spPr>
        <a:xfrm>
          <a:off x="267478" y="3770329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Phạm Ngọc Thanh</a:t>
          </a:r>
        </a:p>
      </dsp:txBody>
      <dsp:txXfrm>
        <a:off x="267478" y="3770329"/>
        <a:ext cx="949287" cy="474643"/>
      </dsp:txXfrm>
    </dsp:sp>
    <dsp:sp modelId="{D05C403F-D78C-4EC2-8AAF-B1A6DE7E99F3}">
      <dsp:nvSpPr>
        <dsp:cNvPr id="0" name=""/>
        <dsp:cNvSpPr/>
      </dsp:nvSpPr>
      <dsp:spPr>
        <a:xfrm>
          <a:off x="1366743" y="1094574"/>
          <a:ext cx="949287" cy="457200"/>
        </a:xfrm>
        <a:prstGeom prst="rect">
          <a:avLst/>
        </a:prstGeom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Analyst</a:t>
          </a:r>
        </a:p>
      </dsp:txBody>
      <dsp:txXfrm>
        <a:off x="1366743" y="1094574"/>
        <a:ext cx="949287" cy="457200"/>
      </dsp:txXfrm>
    </dsp:sp>
    <dsp:sp modelId="{4155838A-FCC3-4466-9E87-5715CD80D718}">
      <dsp:nvSpPr>
        <dsp:cNvPr id="0" name=""/>
        <dsp:cNvSpPr/>
      </dsp:nvSpPr>
      <dsp:spPr>
        <a:xfrm>
          <a:off x="1643232" y="1709650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baseline="0">
              <a:latin typeface="+mj-lt"/>
              <a:cs typeface="Times New Roman" pitchFamily="18" charset="0"/>
            </a:rPr>
            <a:t>Nguyễn Tuấn Vương</a:t>
          </a:r>
        </a:p>
      </dsp:txBody>
      <dsp:txXfrm>
        <a:off x="1643232" y="1709650"/>
        <a:ext cx="949287" cy="474643"/>
      </dsp:txXfrm>
    </dsp:sp>
    <dsp:sp modelId="{FA21576D-0BA6-41F2-B39A-7F9DEDF41128}">
      <dsp:nvSpPr>
        <dsp:cNvPr id="0" name=""/>
        <dsp:cNvSpPr/>
      </dsp:nvSpPr>
      <dsp:spPr>
        <a:xfrm>
          <a:off x="1630550" y="2403831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Phạm Sỹ  Vinh</a:t>
          </a:r>
          <a:r>
            <a:rPr lang="en-US" sz="1400" kern="1200">
              <a:latin typeface="+mj-lt"/>
              <a:cs typeface="Times New Roman" pitchFamily="18" charset="0"/>
            </a:rPr>
            <a:t>	</a:t>
          </a:r>
        </a:p>
      </dsp:txBody>
      <dsp:txXfrm>
        <a:off x="1630550" y="2403831"/>
        <a:ext cx="949287" cy="474643"/>
      </dsp:txXfrm>
    </dsp:sp>
    <dsp:sp modelId="{ED35D406-4119-43A4-A3A9-9E3246A91A5C}">
      <dsp:nvSpPr>
        <dsp:cNvPr id="0" name=""/>
        <dsp:cNvSpPr/>
      </dsp:nvSpPr>
      <dsp:spPr>
        <a:xfrm>
          <a:off x="1621266" y="3003813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Văn Hoàng</a:t>
          </a:r>
        </a:p>
      </dsp:txBody>
      <dsp:txXfrm>
        <a:off x="1621266" y="3003813"/>
        <a:ext cx="949287" cy="474643"/>
      </dsp:txXfrm>
    </dsp:sp>
    <dsp:sp modelId="{91A98B7A-409B-40C1-8A0E-CD39E738949A}">
      <dsp:nvSpPr>
        <dsp:cNvPr id="0" name=""/>
        <dsp:cNvSpPr/>
      </dsp:nvSpPr>
      <dsp:spPr>
        <a:xfrm>
          <a:off x="1630569" y="3676910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Xuân Tùng</a:t>
          </a:r>
        </a:p>
      </dsp:txBody>
      <dsp:txXfrm>
        <a:off x="1630569" y="3676910"/>
        <a:ext cx="949287" cy="474643"/>
      </dsp:txXfrm>
    </dsp:sp>
    <dsp:sp modelId="{A03C94EA-16C8-4745-A829-8DECFB69982C}">
      <dsp:nvSpPr>
        <dsp:cNvPr id="0" name=""/>
        <dsp:cNvSpPr/>
      </dsp:nvSpPr>
      <dsp:spPr>
        <a:xfrm>
          <a:off x="1612067" y="4324879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Phạm Ngọc Thanh</a:t>
          </a:r>
        </a:p>
      </dsp:txBody>
      <dsp:txXfrm>
        <a:off x="1612067" y="4324879"/>
        <a:ext cx="949287" cy="474643"/>
      </dsp:txXfrm>
    </dsp:sp>
    <dsp:sp modelId="{41830761-B7D4-41B4-9833-F53AD000135A}">
      <dsp:nvSpPr>
        <dsp:cNvPr id="0" name=""/>
        <dsp:cNvSpPr/>
      </dsp:nvSpPr>
      <dsp:spPr>
        <a:xfrm>
          <a:off x="1521847" y="85401"/>
          <a:ext cx="187006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>
              <a:latin typeface="+mj-lt"/>
              <a:cs typeface="Times New Roman" pitchFamily="18" charset="0"/>
            </a:rPr>
            <a:t>Project</a:t>
          </a:r>
          <a:r>
            <a:rPr lang="en-US" sz="1400" kern="1200" baseline="0" dirty="0">
              <a:latin typeface="+mj-lt"/>
              <a:cs typeface="Times New Roman" pitchFamily="18" charset="0"/>
            </a:rPr>
            <a:t> Manager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err="1">
              <a:latin typeface="+mj-lt"/>
              <a:cs typeface="Times New Roman" pitchFamily="18" charset="0"/>
            </a:rPr>
            <a:t>Nguyễn</a:t>
          </a:r>
          <a:r>
            <a:rPr lang="en-US" sz="1400" kern="1200" dirty="0">
              <a:latin typeface="+mj-lt"/>
              <a:cs typeface="Times New Roman" pitchFamily="18" charset="0"/>
            </a:rPr>
            <a:t> </a:t>
          </a:r>
          <a:r>
            <a:rPr lang="en-US" sz="1400" kern="1200" dirty="0" err="1">
              <a:latin typeface="+mj-lt"/>
              <a:cs typeface="Times New Roman" pitchFamily="18" charset="0"/>
            </a:rPr>
            <a:t>Tuấn</a:t>
          </a:r>
          <a:r>
            <a:rPr lang="en-US" sz="1400" kern="1200" dirty="0">
              <a:latin typeface="+mj-lt"/>
              <a:cs typeface="Times New Roman" pitchFamily="18" charset="0"/>
            </a:rPr>
            <a:t> </a:t>
          </a:r>
          <a:r>
            <a:rPr lang="en-US" sz="1400" kern="1200" dirty="0" err="1">
              <a:latin typeface="+mj-lt"/>
              <a:cs typeface="Times New Roman" pitchFamily="18" charset="0"/>
            </a:rPr>
            <a:t>Vương</a:t>
          </a:r>
          <a:endParaRPr lang="en-US" sz="1400" kern="1200" dirty="0">
            <a:latin typeface="+mj-lt"/>
            <a:cs typeface="Times New Roman" pitchFamily="18" charset="0"/>
          </a:endParaRPr>
        </a:p>
      </dsp:txBody>
      <dsp:txXfrm>
        <a:off x="1521847" y="85401"/>
        <a:ext cx="1870067" cy="474643"/>
      </dsp:txXfrm>
    </dsp:sp>
    <dsp:sp modelId="{5FB3DD32-B896-4953-A6E6-8BAC8ECB340B}">
      <dsp:nvSpPr>
        <dsp:cNvPr id="0" name=""/>
        <dsp:cNvSpPr/>
      </dsp:nvSpPr>
      <dsp:spPr>
        <a:xfrm>
          <a:off x="3323338" y="1092818"/>
          <a:ext cx="949287" cy="457200"/>
        </a:xfrm>
        <a:prstGeom prst="rect">
          <a:avLst/>
        </a:prstGeom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Designer</a:t>
          </a:r>
        </a:p>
      </dsp:txBody>
      <dsp:txXfrm>
        <a:off x="3323338" y="1092818"/>
        <a:ext cx="949287" cy="457200"/>
      </dsp:txXfrm>
    </dsp:sp>
    <dsp:sp modelId="{D2A0D5E8-2E07-4404-A404-C817EC886338}">
      <dsp:nvSpPr>
        <dsp:cNvPr id="0" name=""/>
        <dsp:cNvSpPr/>
      </dsp:nvSpPr>
      <dsp:spPr>
        <a:xfrm>
          <a:off x="3646019" y="1718873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Phạm Sỹ Vinh</a:t>
          </a:r>
        </a:p>
      </dsp:txBody>
      <dsp:txXfrm>
        <a:off x="3646019" y="1718873"/>
        <a:ext cx="949287" cy="474643"/>
      </dsp:txXfrm>
    </dsp:sp>
    <dsp:sp modelId="{245B6D5F-D3B2-4DC3-B6EF-8F65E4865051}">
      <dsp:nvSpPr>
        <dsp:cNvPr id="0" name=""/>
        <dsp:cNvSpPr/>
      </dsp:nvSpPr>
      <dsp:spPr>
        <a:xfrm>
          <a:off x="3665394" y="2421478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Tuấn Vương</a:t>
          </a:r>
        </a:p>
      </dsp:txBody>
      <dsp:txXfrm>
        <a:off x="3665394" y="2421478"/>
        <a:ext cx="949287" cy="474643"/>
      </dsp:txXfrm>
    </dsp:sp>
    <dsp:sp modelId="{BAFCAFDC-1FC0-4F18-A5C9-32582AF55765}">
      <dsp:nvSpPr>
        <dsp:cNvPr id="0" name=""/>
        <dsp:cNvSpPr/>
      </dsp:nvSpPr>
      <dsp:spPr>
        <a:xfrm>
          <a:off x="3673757" y="3115696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Văn Hoàng</a:t>
          </a:r>
        </a:p>
      </dsp:txBody>
      <dsp:txXfrm>
        <a:off x="3673757" y="3115696"/>
        <a:ext cx="949287" cy="474643"/>
      </dsp:txXfrm>
    </dsp:sp>
    <dsp:sp modelId="{CD3A01F1-6122-4F4A-8024-F7F69DCAF9A6}">
      <dsp:nvSpPr>
        <dsp:cNvPr id="0" name=""/>
        <dsp:cNvSpPr/>
      </dsp:nvSpPr>
      <dsp:spPr>
        <a:xfrm>
          <a:off x="4890174" y="1103796"/>
          <a:ext cx="949287" cy="457200"/>
        </a:xfrm>
        <a:prstGeom prst="rect">
          <a:avLst/>
        </a:prstGeom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Developer</a:t>
          </a:r>
        </a:p>
      </dsp:txBody>
      <dsp:txXfrm>
        <a:off x="4890174" y="1103796"/>
        <a:ext cx="949287" cy="457200"/>
      </dsp:txXfrm>
    </dsp:sp>
    <dsp:sp modelId="{949FFF36-FF5B-4E49-A47F-2A52A94C0237}">
      <dsp:nvSpPr>
        <dsp:cNvPr id="0" name=""/>
        <dsp:cNvSpPr/>
      </dsp:nvSpPr>
      <dsp:spPr>
        <a:xfrm>
          <a:off x="5246669" y="1748348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Phạm Sỹ Vinh</a:t>
          </a:r>
        </a:p>
      </dsp:txBody>
      <dsp:txXfrm>
        <a:off x="5246669" y="1748348"/>
        <a:ext cx="949287" cy="474643"/>
      </dsp:txXfrm>
    </dsp:sp>
    <dsp:sp modelId="{110A1B24-F315-4E84-BE80-DB715C9DDC65}">
      <dsp:nvSpPr>
        <dsp:cNvPr id="0" name=""/>
        <dsp:cNvSpPr/>
      </dsp:nvSpPr>
      <dsp:spPr>
        <a:xfrm>
          <a:off x="5246669" y="2391993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Tuấn Vương</a:t>
          </a:r>
        </a:p>
      </dsp:txBody>
      <dsp:txXfrm>
        <a:off x="5246669" y="2391993"/>
        <a:ext cx="949287" cy="474643"/>
      </dsp:txXfrm>
    </dsp:sp>
    <dsp:sp modelId="{BF56B575-6F0D-42DB-8795-39B8370D6909}">
      <dsp:nvSpPr>
        <dsp:cNvPr id="0" name=""/>
        <dsp:cNvSpPr/>
      </dsp:nvSpPr>
      <dsp:spPr>
        <a:xfrm>
          <a:off x="5236550" y="3086221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Văn Hoàng</a:t>
          </a:r>
        </a:p>
      </dsp:txBody>
      <dsp:txXfrm>
        <a:off x="5236550" y="3086221"/>
        <a:ext cx="949287" cy="474643"/>
      </dsp:txXfrm>
    </dsp:sp>
    <dsp:sp modelId="{13BD0C8A-E4DD-4909-9EBB-3E934C02889F}">
      <dsp:nvSpPr>
        <dsp:cNvPr id="0" name=""/>
        <dsp:cNvSpPr/>
      </dsp:nvSpPr>
      <dsp:spPr>
        <a:xfrm>
          <a:off x="6402977" y="1083567"/>
          <a:ext cx="949287" cy="457200"/>
        </a:xfrm>
        <a:prstGeom prst="rect">
          <a:avLst/>
        </a:prstGeom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Tester</a:t>
          </a:r>
        </a:p>
      </dsp:txBody>
      <dsp:txXfrm>
        <a:off x="6402977" y="1083567"/>
        <a:ext cx="949287" cy="457200"/>
      </dsp:txXfrm>
    </dsp:sp>
    <dsp:sp modelId="{62A7963C-CE4A-482A-8237-7BF77A4FD172}">
      <dsp:nvSpPr>
        <dsp:cNvPr id="0" name=""/>
        <dsp:cNvSpPr/>
      </dsp:nvSpPr>
      <dsp:spPr>
        <a:xfrm>
          <a:off x="6668435" y="1738233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Phạm Ngọc Thanh</a:t>
          </a:r>
        </a:p>
      </dsp:txBody>
      <dsp:txXfrm>
        <a:off x="6668435" y="1738233"/>
        <a:ext cx="949287" cy="474643"/>
      </dsp:txXfrm>
    </dsp:sp>
    <dsp:sp modelId="{FADAC68A-EC34-4F13-81C7-E494E65376CC}">
      <dsp:nvSpPr>
        <dsp:cNvPr id="0" name=""/>
        <dsp:cNvSpPr/>
      </dsp:nvSpPr>
      <dsp:spPr>
        <a:xfrm>
          <a:off x="6648206" y="2402108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Xuân Tùng</a:t>
          </a:r>
        </a:p>
      </dsp:txBody>
      <dsp:txXfrm>
        <a:off x="6648206" y="2402108"/>
        <a:ext cx="949287" cy="474643"/>
      </dsp:txXfrm>
    </dsp:sp>
    <dsp:sp modelId="{B591E349-A9EC-48BF-ACB8-CFCCC8ABA548}">
      <dsp:nvSpPr>
        <dsp:cNvPr id="0" name=""/>
        <dsp:cNvSpPr/>
      </dsp:nvSpPr>
      <dsp:spPr>
        <a:xfrm>
          <a:off x="7753926" y="1113916"/>
          <a:ext cx="949287" cy="457200"/>
        </a:xfrm>
        <a:prstGeom prst="rect">
          <a:avLst/>
        </a:prstGeom>
        <a:solidFill>
          <a:schemeClr val="accent1">
            <a:lumMod val="60000"/>
            <a:lumOff val="4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Quality Assurance</a:t>
          </a:r>
        </a:p>
      </dsp:txBody>
      <dsp:txXfrm>
        <a:off x="7753926" y="1113916"/>
        <a:ext cx="949287" cy="457200"/>
      </dsp:txXfrm>
    </dsp:sp>
    <dsp:sp modelId="{E075BF0A-3B3F-4730-9EB8-6F465AA46AF9}">
      <dsp:nvSpPr>
        <dsp:cNvPr id="0" name=""/>
        <dsp:cNvSpPr/>
      </dsp:nvSpPr>
      <dsp:spPr>
        <a:xfrm>
          <a:off x="7948578" y="1748348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>
              <a:latin typeface="+mj-lt"/>
              <a:cs typeface="Times New Roman" pitchFamily="18" charset="0"/>
            </a:rPr>
            <a:t>Nguyễn Tuấn Vương</a:t>
          </a:r>
        </a:p>
      </dsp:txBody>
      <dsp:txXfrm>
        <a:off x="7948578" y="1748348"/>
        <a:ext cx="949287" cy="474643"/>
      </dsp:txXfrm>
    </dsp:sp>
    <dsp:sp modelId="{F1485A06-23B7-48B7-9CE9-AFE48A30EE86}">
      <dsp:nvSpPr>
        <dsp:cNvPr id="0" name=""/>
        <dsp:cNvSpPr/>
      </dsp:nvSpPr>
      <dsp:spPr>
        <a:xfrm>
          <a:off x="7930560" y="2424226"/>
          <a:ext cx="949287" cy="474643"/>
        </a:xfrm>
        <a:prstGeom prst="rect">
          <a:avLst/>
        </a:prstGeom>
        <a:solidFill>
          <a:schemeClr val="accent1">
            <a:lumMod val="20000"/>
            <a:lumOff val="80000"/>
          </a:schemeClr>
        </a:solidFill>
        <a:ln>
          <a:solidFill>
            <a:schemeClr val="accent3">
              <a:lumMod val="50000"/>
            </a:schemeClr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>
              <a:latin typeface="+mj-lt"/>
              <a:cs typeface="Times New Roman" pitchFamily="18" charset="0"/>
            </a:rPr>
            <a:t>Phạm Ngọc Thanh</a:t>
          </a:r>
        </a:p>
      </dsp:txBody>
      <dsp:txXfrm>
        <a:off x="7930560" y="2424226"/>
        <a:ext cx="949287" cy="4746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4771F5-880A-468D-90FA-7C1148F2D128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AF0A84-6BFB-4CCB-B66D-55B2BCB475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2656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5834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5706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050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0188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3306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3977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4229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AF0A84-6BFB-4CCB-B66D-55B2BCB4756C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8059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Title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62399" y="1964267"/>
            <a:ext cx="7197726" cy="2421464"/>
          </a:xfrm>
        </p:spPr>
        <p:txBody>
          <a:bodyPr anchor="b">
            <a:normAutofit/>
          </a:bodyPr>
          <a:lstStyle>
            <a:lvl1pPr algn="r">
              <a:defRPr sz="48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62399" y="4385732"/>
            <a:ext cx="7197726" cy="1405467"/>
          </a:xfrm>
        </p:spPr>
        <p:txBody>
          <a:bodyPr anchor="t">
            <a:normAutofit/>
          </a:bodyPr>
          <a:lstStyle>
            <a:lvl1pPr marL="0" indent="0" algn="r">
              <a:buNone/>
              <a:defRPr sz="1800" cap="all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32558" y="5870575"/>
            <a:ext cx="1600200" cy="377825"/>
          </a:xfrm>
        </p:spPr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2399" y="5870575"/>
            <a:ext cx="4893958" cy="3778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08958" y="5870575"/>
            <a:ext cx="551167" cy="377825"/>
          </a:xfrm>
        </p:spPr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80090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732865"/>
            <a:ext cx="1013142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1600" y="932112"/>
            <a:ext cx="8759827" cy="3164976"/>
          </a:xfrm>
          <a:prstGeom prst="roundRect">
            <a:avLst>
              <a:gd name="adj" fmla="val 43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299603"/>
            <a:ext cx="10131427" cy="49371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6925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3124199"/>
          </a:xfrm>
        </p:spPr>
        <p:txBody>
          <a:bodyPr anchor="ctr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164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97875" y="3352800"/>
            <a:ext cx="9339184" cy="3810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7465" y="4343400"/>
            <a:ext cx="10152367" cy="1447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8586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2" y="3308581"/>
            <a:ext cx="10131425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4777381"/>
            <a:ext cx="10131426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143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237867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88275" y="823337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992267" y="609601"/>
            <a:ext cx="9550399" cy="2743199"/>
          </a:xfrm>
        </p:spPr>
        <p:txBody>
          <a:bodyPr anchor="ctr">
            <a:normAutofit/>
          </a:bodyPr>
          <a:lstStyle>
            <a:lvl1pPr algn="l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0" y="3886200"/>
            <a:ext cx="10135436" cy="8890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5200"/>
            <a:ext cx="10135436" cy="10160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1785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1"/>
            <a:ext cx="10131427" cy="2743199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85801" y="3505200"/>
            <a:ext cx="10131428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10131428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7047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6571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8675" y="609599"/>
            <a:ext cx="2158552" cy="518160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7832116" cy="51816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061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4585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308581"/>
            <a:ext cx="10131427" cy="1468800"/>
          </a:xfrm>
        </p:spPr>
        <p:txBody>
          <a:bodyPr anchor="b"/>
          <a:lstStyle>
            <a:lvl1pPr algn="l">
              <a:defRPr sz="40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799" y="4777381"/>
            <a:ext cx="1013142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 cap="all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11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2" y="2142067"/>
            <a:ext cx="4995334" cy="3649134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21895" y="2142067"/>
            <a:ext cx="4995332" cy="364913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3672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73670" y="2218267"/>
            <a:ext cx="4709054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1" y="2870201"/>
            <a:ext cx="4996923" cy="292099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096003" y="2226734"/>
            <a:ext cx="4722813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823483" y="2870201"/>
            <a:ext cx="4995334" cy="2920998"/>
          </a:xfrm>
        </p:spPr>
        <p:txBody>
          <a:bodyPr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6951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4916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0960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074333"/>
            <a:ext cx="3680885" cy="13716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8201" y="609601"/>
            <a:ext cx="6169026" cy="51816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445933"/>
            <a:ext cx="3680885" cy="1828800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0628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elestia-R1---OverlayContentH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00200"/>
            <a:ext cx="6164653" cy="13716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36253" y="914400"/>
            <a:ext cx="3280974" cy="4572000"/>
          </a:xfrm>
          <a:prstGeom prst="roundRect">
            <a:avLst>
              <a:gd name="adj" fmla="val 4280"/>
            </a:avLst>
          </a:prstGeom>
          <a:ln w="50800" cap="sq" cmpd="dbl">
            <a:gradFill flip="none" rotWithShape="1">
              <a:gsLst>
                <a:gs pos="0">
                  <a:srgbClr val="FFFFFF"/>
                </a:gs>
                <a:gs pos="100000">
                  <a:schemeClr val="tx1">
                    <a:alpha val="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2971800"/>
            <a:ext cx="6164653" cy="1828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4430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10131425" cy="14562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1" y="2142067"/>
            <a:ext cx="10131425" cy="36491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89660" y="5870575"/>
            <a:ext cx="1600200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C0C1603-9AE0-4007-9285-B0FAA59753A5}" type="datetimeFigureOut">
              <a:rPr lang="en-US" smtClean="0"/>
              <a:t>12/1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5870575"/>
            <a:ext cx="7827659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66060" y="5870575"/>
            <a:ext cx="551167" cy="3778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D2FB7BE-4910-4769-A268-A599179486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92771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  <p:sldLayoutId id="2147483694" r:id="rId16"/>
    <p:sldLayoutId id="2147483695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0"/>
        </a:spcBef>
        <a:spcAft>
          <a:spcPts val="1000"/>
        </a:spcAft>
        <a:buClr>
          <a:schemeClr val="tx1"/>
        </a:buClr>
        <a:buSzPct val="100000"/>
        <a:buFont typeface="Arial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11.jp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-1440343" y="-511422"/>
            <a:ext cx="4661092" cy="4661092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33523"/>
              </a:avLst>
            </a:prstTxWarp>
            <a:spAutoFit/>
          </a:bodyPr>
          <a:lstStyle/>
          <a:p>
            <a:r>
              <a:rPr lang="en-US" sz="4000" spc="600" dirty="0" smtClean="0">
                <a:solidFill>
                  <a:schemeClr val="accent1">
                    <a:lumMod val="75000"/>
                  </a:schemeClr>
                </a:solidFill>
              </a:rPr>
              <a:t>--------------------------------------------------------------------</a:t>
            </a:r>
            <a:endParaRPr lang="en-US" sz="1000" spc="6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 rot="9000000">
            <a:off x="1998617" y="843306"/>
            <a:ext cx="4661092" cy="4661092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9370"/>
              </a:avLst>
            </a:prstTxWarp>
            <a:spAutoFit/>
          </a:bodyPr>
          <a:lstStyle/>
          <a:p>
            <a:r>
              <a:rPr lang="en-US" sz="1400" spc="600" dirty="0"/>
              <a:t>December</a:t>
            </a:r>
            <a:r>
              <a:rPr lang="en-US" sz="1400" spc="600"/>
              <a:t>, </a:t>
            </a:r>
            <a:r>
              <a:rPr lang="en-US" sz="1400" spc="600" smtClean="0"/>
              <a:t>26, </a:t>
            </a:r>
            <a:r>
              <a:rPr lang="en-US" sz="1400" spc="600" dirty="0"/>
              <a:t>2014</a:t>
            </a:r>
            <a:r>
              <a:rPr lang="en-US" sz="1000" spc="600" dirty="0" smtClean="0"/>
              <a:t>………………… </a:t>
            </a:r>
            <a:r>
              <a:rPr lang="en-US" sz="1400" spc="600" dirty="0" smtClean="0"/>
              <a:t>Graduate Thesis Protection</a:t>
            </a:r>
            <a:r>
              <a:rPr lang="en-US" sz="1000" spc="600" dirty="0" smtClean="0"/>
              <a:t> ………………………………………………………………………………………………………………………….</a:t>
            </a:r>
            <a:endParaRPr lang="en-US" sz="1000" spc="600" dirty="0"/>
          </a:p>
        </p:txBody>
      </p:sp>
      <p:sp>
        <p:nvSpPr>
          <p:cNvPr id="7" name="Block Arc 6"/>
          <p:cNvSpPr/>
          <p:nvPr/>
        </p:nvSpPr>
        <p:spPr>
          <a:xfrm>
            <a:off x="7017534" y="4631239"/>
            <a:ext cx="1700770" cy="1700770"/>
          </a:xfrm>
          <a:prstGeom prst="blockArc">
            <a:avLst>
              <a:gd name="adj1" fmla="val 3129716"/>
              <a:gd name="adj2" fmla="val 42999"/>
              <a:gd name="adj3" fmla="val 2803"/>
            </a:avLst>
          </a:prstGeom>
          <a:solidFill>
            <a:schemeClr val="accent1">
              <a:alpha val="25000"/>
            </a:schemeClr>
          </a:solidFill>
          <a:ln w="222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Block Arc 3"/>
          <p:cNvSpPr/>
          <p:nvPr/>
        </p:nvSpPr>
        <p:spPr>
          <a:xfrm>
            <a:off x="6855548" y="4469253"/>
            <a:ext cx="2024742" cy="2024742"/>
          </a:xfrm>
          <a:prstGeom prst="blockArc">
            <a:avLst>
              <a:gd name="adj1" fmla="val 10800000"/>
              <a:gd name="adj2" fmla="val 6504354"/>
              <a:gd name="adj3" fmla="val 0"/>
            </a:avLst>
          </a:prstGeom>
          <a:solidFill>
            <a:schemeClr val="accent1">
              <a:alpha val="25000"/>
            </a:schemeClr>
          </a:solidFill>
          <a:ln w="22225">
            <a:solidFill>
              <a:schemeClr val="accent1">
                <a:shade val="50000"/>
                <a:alpha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98499" y="2475122"/>
            <a:ext cx="6903878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 smtClean="0">
                <a:latin typeface="+mj-lt"/>
              </a:rPr>
              <a:t>The commercial</a:t>
            </a:r>
          </a:p>
          <a:p>
            <a:r>
              <a:rPr lang="en-US" sz="4000" dirty="0" smtClean="0">
                <a:latin typeface="+mj-lt"/>
              </a:rPr>
              <a:t>center's restaurant management</a:t>
            </a:r>
            <a:endParaRPr lang="en-US" sz="4000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085545" y="4703564"/>
            <a:ext cx="3106455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Supervisor:</a:t>
            </a:r>
          </a:p>
          <a:p>
            <a:r>
              <a:rPr lang="en-US" sz="1600" b="1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	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Trần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Đình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Trí</a:t>
            </a:r>
            <a:endParaRPr lang="en-US" sz="1600" i="1" dirty="0" smtClean="0">
              <a:solidFill>
                <a:schemeClr val="tx1">
                  <a:lumMod val="65000"/>
                </a:schemeClr>
              </a:solidFill>
              <a:latin typeface="Constantia" panose="02030602050306030303" pitchFamily="18" charset="0"/>
            </a:endParaRPr>
          </a:p>
          <a:p>
            <a:r>
              <a:rPr lang="en-US" b="1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Team member:</a:t>
            </a:r>
          </a:p>
          <a:p>
            <a:r>
              <a:rPr lang="en-US" b="1" i="1" dirty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	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Nguyễn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Tuấn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Vương</a:t>
            </a:r>
            <a:endParaRPr lang="en-US" sz="1600" b="1" i="1" dirty="0" smtClean="0">
              <a:solidFill>
                <a:schemeClr val="tx1">
                  <a:lumMod val="65000"/>
                </a:schemeClr>
              </a:solidFill>
              <a:latin typeface="Constantia" panose="02030602050306030303" pitchFamily="18" charset="0"/>
            </a:endParaRPr>
          </a:p>
          <a:p>
            <a:r>
              <a:rPr lang="en-US" sz="1600" b="1" i="1" dirty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	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Nguyễn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Văn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Hoàng</a:t>
            </a:r>
            <a:endParaRPr lang="en-US" sz="1600" i="1" dirty="0" smtClean="0">
              <a:solidFill>
                <a:schemeClr val="tx1">
                  <a:lumMod val="65000"/>
                </a:schemeClr>
              </a:solidFill>
              <a:latin typeface="Constantia" panose="02030602050306030303" pitchFamily="18" charset="0"/>
            </a:endParaRPr>
          </a:p>
          <a:p>
            <a:r>
              <a:rPr lang="en-US" sz="1600" i="1" dirty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	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Nguyễn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Xuân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Tùng</a:t>
            </a:r>
            <a:endParaRPr lang="en-US" sz="1600" i="1" dirty="0" smtClean="0">
              <a:solidFill>
                <a:schemeClr val="tx1">
                  <a:lumMod val="65000"/>
                </a:schemeClr>
              </a:solidFill>
              <a:latin typeface="Constantia" panose="02030602050306030303" pitchFamily="18" charset="0"/>
            </a:endParaRPr>
          </a:p>
          <a:p>
            <a:r>
              <a:rPr lang="en-US" sz="1600" i="1" dirty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	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Phạm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Sỹ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Vinh</a:t>
            </a:r>
            <a:endParaRPr lang="en-US" sz="1600" i="1" dirty="0" smtClean="0">
              <a:solidFill>
                <a:schemeClr val="tx1">
                  <a:lumMod val="65000"/>
                </a:schemeClr>
              </a:solidFill>
              <a:latin typeface="Constantia" panose="02030602050306030303" pitchFamily="18" charset="0"/>
            </a:endParaRPr>
          </a:p>
          <a:p>
            <a:r>
              <a:rPr lang="en-US" sz="1600" i="1" dirty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	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Phạm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Ngọc</a:t>
            </a:r>
            <a:r>
              <a:rPr lang="en-US" sz="1600" i="1" dirty="0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 </a:t>
            </a:r>
            <a:r>
              <a:rPr lang="en-US" sz="1600" i="1" dirty="0" err="1" smtClean="0">
                <a:solidFill>
                  <a:schemeClr val="tx1">
                    <a:lumMod val="65000"/>
                  </a:schemeClr>
                </a:solidFill>
                <a:latin typeface="Constantia" panose="02030602050306030303" pitchFamily="18" charset="0"/>
              </a:rPr>
              <a:t>Thanh</a:t>
            </a:r>
            <a:endParaRPr lang="en-US" sz="1600" i="1" dirty="0" smtClean="0">
              <a:solidFill>
                <a:schemeClr val="tx1">
                  <a:lumMod val="65000"/>
                </a:schemeClr>
              </a:solidFill>
              <a:latin typeface="Constantia" panose="02030602050306030303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363203" y="1207892"/>
            <a:ext cx="3931920" cy="3931920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94"/>
              </a:avLst>
            </a:prstTxWarp>
            <a:spAutoFit/>
          </a:bodyPr>
          <a:lstStyle/>
          <a:p>
            <a:r>
              <a:rPr lang="en-US" sz="1000" spc="600" smtClean="0"/>
              <a:t>|||||||||||||||||||||||||||||||||||||||||||||||||||||||||||||||||||||||||||||||||||||||||||||||||||||||||||||</a:t>
            </a:r>
            <a:endParaRPr lang="en-US" sz="1000" spc="600"/>
          </a:p>
        </p:txBody>
      </p:sp>
      <p:sp>
        <p:nvSpPr>
          <p:cNvPr id="9" name="TextBox 8"/>
          <p:cNvSpPr txBox="1"/>
          <p:nvPr/>
        </p:nvSpPr>
        <p:spPr>
          <a:xfrm>
            <a:off x="9085545" y="-2987529"/>
            <a:ext cx="5852160" cy="5852160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9370"/>
              </a:avLst>
            </a:prstTxWarp>
            <a:spAutoFit/>
          </a:bodyPr>
          <a:lstStyle/>
          <a:p>
            <a:r>
              <a:rPr lang="en-US" sz="1200" spc="600" dirty="0" smtClean="0"/>
              <a:t>0001000001010101010101010101001010001011100101110101010100010101010101001010100101010101001010100101010010101010101010</a:t>
            </a:r>
            <a:endParaRPr lang="en-US" sz="1000" spc="600" dirty="0"/>
          </a:p>
        </p:txBody>
      </p:sp>
      <p:sp>
        <p:nvSpPr>
          <p:cNvPr id="11" name="TextBox 10"/>
          <p:cNvSpPr txBox="1"/>
          <p:nvPr/>
        </p:nvSpPr>
        <p:spPr>
          <a:xfrm>
            <a:off x="-310823" y="5780782"/>
            <a:ext cx="1987534" cy="1987534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9370"/>
              </a:avLst>
            </a:prstTxWarp>
            <a:spAutoFit/>
          </a:bodyPr>
          <a:lstStyle/>
          <a:p>
            <a:r>
              <a:rPr lang="en-US" sz="3200" spc="1000" smtClean="0"/>
              <a:t>01010100010101010101001010100101010101001010100101010010101010101010</a:t>
            </a:r>
            <a:endParaRPr lang="en-US" sz="2000" spc="1000"/>
          </a:p>
        </p:txBody>
      </p:sp>
    </p:spTree>
    <p:extLst>
      <p:ext uri="{BB962C8B-B14F-4D97-AF65-F5344CB8AC3E}">
        <p14:creationId xmlns:p14="http://schemas.microsoft.com/office/powerpoint/2010/main" val="122621198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8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6" dur="2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9" presetID="8" presetClass="emp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-43200000">
                                      <p:cBhvr>
                                        <p:cTn id="30" dur="2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8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32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8" presetClass="emp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0">
                                      <p:cBhvr>
                                        <p:cTn id="34" dur="2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8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1" dur="2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8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48" dur="2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8" grpId="0"/>
      <p:bldP spid="8" grpId="1"/>
      <p:bldP spid="7" grpId="0" animBg="1"/>
      <p:bldP spid="7" grpId="1" animBg="1"/>
      <p:bldP spid="4" grpId="0" animBg="1"/>
      <p:bldP spid="4" grpId="1" animBg="1"/>
      <p:bldP spid="3" grpId="0"/>
      <p:bldP spid="3" grpId="1"/>
      <p:bldP spid="9" grpId="1"/>
      <p:bldP spid="11" grpId="0"/>
      <p:bldP spid="11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-1" y="640076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348794" y="1368470"/>
            <a:ext cx="10722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posed</a:t>
            </a:r>
          </a:p>
          <a:p>
            <a:pPr algn="ctr"/>
            <a:r>
              <a:rPr lang="en-US" smtClean="0"/>
              <a:t>System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1" y="2743193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158934" y="3471587"/>
            <a:ext cx="14519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velopment</a:t>
            </a:r>
          </a:p>
          <a:p>
            <a:pPr algn="ctr"/>
            <a:r>
              <a:rPr lang="en-US" smtClean="0"/>
              <a:t>Envirom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-1" y="4846309"/>
            <a:ext cx="1793919" cy="2011691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9" name="Rectangle 18"/>
          <p:cNvSpPr/>
          <p:nvPr/>
        </p:nvSpPr>
        <p:spPr>
          <a:xfrm>
            <a:off x="183191" y="5528988"/>
            <a:ext cx="13735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</a:t>
            </a:r>
          </a:p>
          <a:p>
            <a:pPr algn="ctr"/>
            <a:r>
              <a:rPr lang="en-US" smtClean="0"/>
              <a:t>Organization</a:t>
            </a:r>
          </a:p>
        </p:txBody>
      </p:sp>
      <p:sp>
        <p:nvSpPr>
          <p:cNvPr id="20" name="Oval 19"/>
          <p:cNvSpPr/>
          <p:nvPr/>
        </p:nvSpPr>
        <p:spPr>
          <a:xfrm>
            <a:off x="107653" y="3017502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481500" y="960113"/>
            <a:ext cx="9042629" cy="4849015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7" name="Rectangle 26"/>
          <p:cNvSpPr/>
          <p:nvPr/>
        </p:nvSpPr>
        <p:spPr>
          <a:xfrm>
            <a:off x="2481500" y="1160712"/>
            <a:ext cx="4452700" cy="40178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9" name="Rectangle 28"/>
          <p:cNvSpPr/>
          <p:nvPr/>
        </p:nvSpPr>
        <p:spPr>
          <a:xfrm>
            <a:off x="2481500" y="2542302"/>
            <a:ext cx="4452700" cy="40178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oftware Requiremen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3255051" y="1177794"/>
            <a:ext cx="23789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Hardware Requirement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789027" y="1830135"/>
            <a:ext cx="5671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mtClean="0"/>
              <a:t>A computer with 4GB, core i3, 500GB of hard disk or larger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3789027" y="3286919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smtClean="0"/>
              <a:t>Operating System: Microsoft® Window 7</a:t>
            </a:r>
            <a:endParaRPr lang="vi-VN" smtClean="0"/>
          </a:p>
          <a:p>
            <a:r>
              <a:rPr lang="en-US" smtClean="0"/>
              <a:t>Netbean 7.2, Notepad ++</a:t>
            </a:r>
            <a:endParaRPr lang="vi-VN" smtClean="0"/>
          </a:p>
          <a:p>
            <a:pPr lvl="0"/>
            <a:r>
              <a:rPr lang="en-US" smtClean="0"/>
              <a:t>Database Tools: MySQL Workbench 6.2 CE </a:t>
            </a:r>
            <a:endParaRPr lang="vi-VN" smtClean="0"/>
          </a:p>
          <a:p>
            <a:pPr lvl="0"/>
            <a:r>
              <a:rPr lang="en-US" smtClean="0"/>
              <a:t>Photoshop CC</a:t>
            </a:r>
            <a:endParaRPr lang="vi-VN" smtClean="0"/>
          </a:p>
          <a:p>
            <a:pPr lvl="0"/>
            <a:r>
              <a:rPr lang="en-US" smtClean="0"/>
              <a:t>Source manage: Tortoise SVN.</a:t>
            </a:r>
            <a:endParaRPr lang="vi-VN" smtClean="0"/>
          </a:p>
          <a:p>
            <a:pPr lvl="0"/>
            <a:r>
              <a:rPr lang="en-US" smtClean="0"/>
              <a:t>Browser: Chrome 31, Firefox 20, IE 10 or higher</a:t>
            </a:r>
            <a:endParaRPr lang="vi-VN" smtClean="0"/>
          </a:p>
          <a:p>
            <a:pPr lvl="0"/>
            <a:r>
              <a:rPr lang="fr-FR" smtClean="0"/>
              <a:t>Language: Java, Html 5, Javascipt, Css3 , Jquery </a:t>
            </a:r>
            <a:endParaRPr lang="vi-VN" smtClean="0"/>
          </a:p>
          <a:p>
            <a:pPr lvl="0"/>
            <a:r>
              <a:rPr lang="en-US" smtClean="0"/>
              <a:t>Document Tools : : Microsoft® Office 2010</a:t>
            </a:r>
            <a:endParaRPr lang="vi-VN" dirty="0"/>
          </a:p>
        </p:txBody>
      </p:sp>
      <p:sp>
        <p:nvSpPr>
          <p:cNvPr id="40" name="Rectangle 39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41" name="Rectangle 40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4" name="Rectangle 43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5" name="Rectangle 44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6" name="Rectangle 45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7" name="Rectangle 46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48" name="Rectangle 47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</p:spTree>
    <p:extLst>
      <p:ext uri="{BB962C8B-B14F-4D97-AF65-F5344CB8AC3E}">
        <p14:creationId xmlns:p14="http://schemas.microsoft.com/office/powerpoint/2010/main" val="132850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path" presetSubtype="0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95833E-6 1.11111E-6 L 3.95833E-6 0.30255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26" grpId="0" animBg="1"/>
      <p:bldP spid="27" grpId="0" animBg="1"/>
      <p:bldP spid="29" grpId="0" animBg="1"/>
      <p:bldP spid="30" grpId="0"/>
      <p:bldP spid="38" grpId="0"/>
      <p:bldP spid="3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-1" y="640076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348794" y="1368470"/>
            <a:ext cx="10722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posed</a:t>
            </a:r>
          </a:p>
          <a:p>
            <a:pPr algn="ctr"/>
            <a:r>
              <a:rPr lang="en-US" smtClean="0"/>
              <a:t>System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1" y="2743193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158934" y="3471587"/>
            <a:ext cx="14519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velopment</a:t>
            </a:r>
          </a:p>
          <a:p>
            <a:pPr algn="ctr"/>
            <a:r>
              <a:rPr lang="en-US" smtClean="0"/>
              <a:t>Envirom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-1" y="4846309"/>
            <a:ext cx="1793919" cy="2011691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9" name="Rectangle 18"/>
          <p:cNvSpPr/>
          <p:nvPr/>
        </p:nvSpPr>
        <p:spPr>
          <a:xfrm>
            <a:off x="183191" y="5528988"/>
            <a:ext cx="13735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</a:t>
            </a:r>
          </a:p>
          <a:p>
            <a:pPr algn="ctr"/>
            <a:r>
              <a:rPr lang="en-US" smtClean="0"/>
              <a:t>Organization</a:t>
            </a:r>
          </a:p>
        </p:txBody>
      </p:sp>
      <p:sp>
        <p:nvSpPr>
          <p:cNvPr id="20" name="Oval 19"/>
          <p:cNvSpPr/>
          <p:nvPr/>
        </p:nvSpPr>
        <p:spPr>
          <a:xfrm>
            <a:off x="107653" y="5074907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793919" y="640076"/>
            <a:ext cx="119455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2" name="Rectangle 31"/>
          <p:cNvSpPr/>
          <p:nvPr/>
        </p:nvSpPr>
        <p:spPr>
          <a:xfrm>
            <a:off x="1793919" y="2194556"/>
            <a:ext cx="119455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3" name="Rectangle 32"/>
          <p:cNvSpPr/>
          <p:nvPr/>
        </p:nvSpPr>
        <p:spPr>
          <a:xfrm>
            <a:off x="2069534" y="2679406"/>
            <a:ext cx="65966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ask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heet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793919" y="3749034"/>
            <a:ext cx="119455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1731750" y="4233884"/>
            <a:ext cx="13352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ole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esponsibility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793919" y="5303520"/>
            <a:ext cx="119455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7" name="Rectangle 36"/>
          <p:cNvSpPr/>
          <p:nvPr/>
        </p:nvSpPr>
        <p:spPr>
          <a:xfrm>
            <a:off x="1842454" y="5788370"/>
            <a:ext cx="11138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ool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echniques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8" name="Oval 37"/>
          <p:cNvSpPr/>
          <p:nvPr/>
        </p:nvSpPr>
        <p:spPr>
          <a:xfrm>
            <a:off x="2243748" y="1823811"/>
            <a:ext cx="309491" cy="311796"/>
          </a:xfrm>
          <a:prstGeom prst="ellipse">
            <a:avLst/>
          </a:prstGeom>
          <a:noFill/>
          <a:ln>
            <a:solidFill>
              <a:srgbClr val="FFFF00"/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990506" y="986429"/>
            <a:ext cx="817723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ystem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Process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Model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22" name="Arc 21"/>
          <p:cNvSpPr/>
          <p:nvPr/>
        </p:nvSpPr>
        <p:spPr>
          <a:xfrm>
            <a:off x="6159156" y="21945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Arc 39"/>
          <p:cNvSpPr/>
          <p:nvPr/>
        </p:nvSpPr>
        <p:spPr>
          <a:xfrm rot="5400000">
            <a:off x="6159156" y="23469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Arc 40"/>
          <p:cNvSpPr/>
          <p:nvPr/>
        </p:nvSpPr>
        <p:spPr>
          <a:xfrm rot="10800000">
            <a:off x="6001624" y="23469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Arc 41"/>
          <p:cNvSpPr/>
          <p:nvPr/>
        </p:nvSpPr>
        <p:spPr>
          <a:xfrm rot="16200000">
            <a:off x="6001624" y="21945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3935543" y="3638198"/>
            <a:ext cx="164464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9283397" y="3638198"/>
            <a:ext cx="164464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5543" y="3864552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nitial Planning</a:t>
            </a:r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928675" y="3079515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Planning</a:t>
            </a:r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5531849" y="1830135"/>
            <a:ext cx="1496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Requirements</a:t>
            </a:r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7585684" y="1799463"/>
            <a:ext cx="1832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Analysis &amp; Design</a:t>
            </a:r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8813622" y="2529045"/>
            <a:ext cx="1692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Implementation</a:t>
            </a:r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8928561" y="3079515"/>
            <a:ext cx="1338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Deployment</a:t>
            </a:r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8863570" y="3933252"/>
            <a:ext cx="8396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Testing</a:t>
            </a:r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6159156" y="5118848"/>
            <a:ext cx="11596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Evaluation</a:t>
            </a:r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53" name="Rectangle 52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54" name="Rectangle 53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55" name="Rectangle 54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56" name="Rectangle 55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57" name="Rectangle 56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58" name="Rectangle 57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</p:spTree>
    <p:extLst>
      <p:ext uri="{BB962C8B-B14F-4D97-AF65-F5344CB8AC3E}">
        <p14:creationId xmlns:p14="http://schemas.microsoft.com/office/powerpoint/2010/main" val="2801944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10" fill="hold"/>
                                        <p:tgtEl>
                                          <p:spTgt spid="38"/>
                                        </p:tgtEl>
                                      </p:cBhvr>
                                      <p:by x="5000000" y="500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4" nodeType="withEffect">
                                  <p:stCondLst>
                                    <p:cond delay="1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6" presetClass="emph" presetSubtype="0" decel="100000" fill="hold" grpId="2" nodeType="withEffect">
                                  <p:stCondLst>
                                    <p:cond delay="10"/>
                                  </p:stCondLst>
                                  <p:childTnLst>
                                    <p:animScale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</p:cBhvr>
                                      <p:by x="2000" y="2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4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8" grpId="0" animBg="1"/>
      <p:bldP spid="38" grpId="1" animBg="1"/>
      <p:bldP spid="38" grpId="2" animBg="1"/>
      <p:bldP spid="38" grpId="3" animBg="1"/>
      <p:bldP spid="38" grpId="4" animBg="1"/>
      <p:bldP spid="22" grpId="0" animBg="1"/>
      <p:bldP spid="40" grpId="0" animBg="1"/>
      <p:bldP spid="41" grpId="0" animBg="1"/>
      <p:bldP spid="42" grpId="0" animBg="1"/>
      <p:bldP spid="30" grpId="0"/>
      <p:bldP spid="44" grpId="0"/>
      <p:bldP spid="45" grpId="0"/>
      <p:bldP spid="46" grpId="0"/>
      <p:bldP spid="47" grpId="0"/>
      <p:bldP spid="48" grpId="0"/>
      <p:bldP spid="49" grpId="0"/>
      <p:bldP spid="5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-1" y="640076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348794" y="1368470"/>
            <a:ext cx="10722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posed</a:t>
            </a:r>
          </a:p>
          <a:p>
            <a:pPr algn="ctr"/>
            <a:r>
              <a:rPr lang="en-US" smtClean="0"/>
              <a:t>System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1" y="2743193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158934" y="3471587"/>
            <a:ext cx="14519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velopment</a:t>
            </a:r>
          </a:p>
          <a:p>
            <a:pPr algn="ctr"/>
            <a:r>
              <a:rPr lang="en-US" smtClean="0"/>
              <a:t>Envirom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-1" y="4846309"/>
            <a:ext cx="1793919" cy="2011691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9" name="Rectangle 18"/>
          <p:cNvSpPr/>
          <p:nvPr/>
        </p:nvSpPr>
        <p:spPr>
          <a:xfrm>
            <a:off x="183191" y="5528988"/>
            <a:ext cx="13735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</a:t>
            </a:r>
          </a:p>
          <a:p>
            <a:pPr algn="ctr"/>
            <a:r>
              <a:rPr lang="en-US" smtClean="0"/>
              <a:t>Organization</a:t>
            </a:r>
          </a:p>
        </p:txBody>
      </p:sp>
      <p:sp>
        <p:nvSpPr>
          <p:cNvPr id="20" name="Oval 19"/>
          <p:cNvSpPr/>
          <p:nvPr/>
        </p:nvSpPr>
        <p:spPr>
          <a:xfrm>
            <a:off x="107653" y="5074907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793918" y="640076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2" name="Rectangle 31"/>
          <p:cNvSpPr/>
          <p:nvPr/>
        </p:nvSpPr>
        <p:spPr>
          <a:xfrm>
            <a:off x="1793918" y="2194556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3" name="Rectangle 32"/>
          <p:cNvSpPr/>
          <p:nvPr/>
        </p:nvSpPr>
        <p:spPr>
          <a:xfrm>
            <a:off x="2069534" y="2679406"/>
            <a:ext cx="65966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ask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heet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793918" y="3749034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1731750" y="4233884"/>
            <a:ext cx="13352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ole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esponsibility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793918" y="5303520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7" name="Rectangle 36"/>
          <p:cNvSpPr/>
          <p:nvPr/>
        </p:nvSpPr>
        <p:spPr>
          <a:xfrm>
            <a:off x="1842454" y="5788370"/>
            <a:ext cx="11138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ool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echniques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8" name="Oval 37"/>
          <p:cNvSpPr/>
          <p:nvPr/>
        </p:nvSpPr>
        <p:spPr>
          <a:xfrm>
            <a:off x="2243748" y="3271835"/>
            <a:ext cx="309491" cy="311796"/>
          </a:xfrm>
          <a:prstGeom prst="ellipse">
            <a:avLst/>
          </a:prstGeom>
          <a:noFill/>
          <a:ln>
            <a:solidFill>
              <a:srgbClr val="FFFF00"/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990506" y="986429"/>
            <a:ext cx="817723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ystem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Process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Model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22" name="Arc 21"/>
          <p:cNvSpPr/>
          <p:nvPr/>
        </p:nvSpPr>
        <p:spPr>
          <a:xfrm>
            <a:off x="6159156" y="21945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Arc 39"/>
          <p:cNvSpPr/>
          <p:nvPr/>
        </p:nvSpPr>
        <p:spPr>
          <a:xfrm rot="5400000">
            <a:off x="6159156" y="23469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Arc 40"/>
          <p:cNvSpPr/>
          <p:nvPr/>
        </p:nvSpPr>
        <p:spPr>
          <a:xfrm rot="10800000">
            <a:off x="6001624" y="23469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Arc 41"/>
          <p:cNvSpPr/>
          <p:nvPr/>
        </p:nvSpPr>
        <p:spPr>
          <a:xfrm rot="16200000">
            <a:off x="6001624" y="2194556"/>
            <a:ext cx="2654466" cy="2654466"/>
          </a:xfrm>
          <a:prstGeom prst="arc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3935543" y="3638198"/>
            <a:ext cx="164464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9283397" y="3638198"/>
            <a:ext cx="164464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935543" y="3864552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Initial Planning</a:t>
            </a:r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928675" y="3079515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Planning</a:t>
            </a:r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5531849" y="1830135"/>
            <a:ext cx="14963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Requirements</a:t>
            </a:r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7585684" y="1799463"/>
            <a:ext cx="18320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Analysis &amp; Design</a:t>
            </a:r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8813622" y="2529045"/>
            <a:ext cx="1692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Implementation</a:t>
            </a:r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8928561" y="3079515"/>
            <a:ext cx="13387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Deployment</a:t>
            </a:r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8863570" y="3933252"/>
            <a:ext cx="8396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Testing</a:t>
            </a:r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6159156" y="5118848"/>
            <a:ext cx="11596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Evaluation</a:t>
            </a:r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53" name="Rectangle 52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54" name="Rectangle 53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55" name="Rectangle 54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56" name="Rectangle 55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57" name="Rectangle 56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58" name="Rectangle 57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pic>
        <p:nvPicPr>
          <p:cNvPr id="10242" name="Picture 2" descr="C:\Users\thanhpn\Desktop\taskshee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6987" y="1077270"/>
            <a:ext cx="9000518" cy="5343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5100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4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8" grpId="0" animBg="1"/>
      <p:bldP spid="22" grpId="0" animBg="1"/>
      <p:bldP spid="40" grpId="0" animBg="1"/>
      <p:bldP spid="41" grpId="0" animBg="1"/>
      <p:bldP spid="42" grpId="0" animBg="1"/>
      <p:bldP spid="30" grpId="0"/>
      <p:bldP spid="44" grpId="0"/>
      <p:bldP spid="45" grpId="0"/>
      <p:bldP spid="46" grpId="0"/>
      <p:bldP spid="47" grpId="0"/>
      <p:bldP spid="48" grpId="0"/>
      <p:bldP spid="49" grpId="0"/>
      <p:bldP spid="5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5030562"/>
              </p:ext>
            </p:extLst>
          </p:nvPr>
        </p:nvGraphicFramePr>
        <p:xfrm>
          <a:off x="3123098" y="1032349"/>
          <a:ext cx="9003253" cy="51598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1" name="Picture 20" hidden="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3950" y="1823811"/>
            <a:ext cx="9084971" cy="3931264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-1" y="640076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348794" y="1368470"/>
            <a:ext cx="10722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posed</a:t>
            </a:r>
          </a:p>
          <a:p>
            <a:pPr algn="ctr"/>
            <a:r>
              <a:rPr lang="en-US" smtClean="0"/>
              <a:t>System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1" y="2743193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158934" y="3471587"/>
            <a:ext cx="14519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velopment</a:t>
            </a:r>
          </a:p>
          <a:p>
            <a:pPr algn="ctr"/>
            <a:r>
              <a:rPr lang="en-US" smtClean="0"/>
              <a:t>Envirom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-1" y="4846309"/>
            <a:ext cx="1793919" cy="2011691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9" name="Rectangle 18"/>
          <p:cNvSpPr/>
          <p:nvPr/>
        </p:nvSpPr>
        <p:spPr>
          <a:xfrm>
            <a:off x="183191" y="5528988"/>
            <a:ext cx="13735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</a:t>
            </a:r>
          </a:p>
          <a:p>
            <a:pPr algn="ctr"/>
            <a:r>
              <a:rPr lang="en-US" smtClean="0"/>
              <a:t>Organization</a:t>
            </a:r>
          </a:p>
        </p:txBody>
      </p:sp>
      <p:sp>
        <p:nvSpPr>
          <p:cNvPr id="20" name="Oval 19"/>
          <p:cNvSpPr/>
          <p:nvPr/>
        </p:nvSpPr>
        <p:spPr>
          <a:xfrm>
            <a:off x="107653" y="5074904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793918" y="640076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2" name="Rectangle 31"/>
          <p:cNvSpPr/>
          <p:nvPr/>
        </p:nvSpPr>
        <p:spPr>
          <a:xfrm>
            <a:off x="1793918" y="2194556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3" name="Rectangle 32"/>
          <p:cNvSpPr/>
          <p:nvPr/>
        </p:nvSpPr>
        <p:spPr>
          <a:xfrm>
            <a:off x="2069534" y="2679406"/>
            <a:ext cx="65966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ask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heet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793918" y="3749034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1731750" y="4233884"/>
            <a:ext cx="13352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ole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esponsibility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793918" y="5303520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7" name="Rectangle 36"/>
          <p:cNvSpPr/>
          <p:nvPr/>
        </p:nvSpPr>
        <p:spPr>
          <a:xfrm>
            <a:off x="1842454" y="5788370"/>
            <a:ext cx="11138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ool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echniques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8" name="Oval 37"/>
          <p:cNvSpPr/>
          <p:nvPr/>
        </p:nvSpPr>
        <p:spPr>
          <a:xfrm>
            <a:off x="2243748" y="4858835"/>
            <a:ext cx="309491" cy="311796"/>
          </a:xfrm>
          <a:prstGeom prst="ellipse">
            <a:avLst/>
          </a:prstGeom>
          <a:noFill/>
          <a:ln>
            <a:solidFill>
              <a:srgbClr val="FFFF00"/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990506" y="986429"/>
            <a:ext cx="817723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ystem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Process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Model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39" name="Rectangle 38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0" name="Rectangle 39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1" name="Rectangle 40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2" name="Rectangle 41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</p:spTree>
    <p:extLst>
      <p:ext uri="{BB962C8B-B14F-4D97-AF65-F5344CB8AC3E}">
        <p14:creationId xmlns:p14="http://schemas.microsoft.com/office/powerpoint/2010/main" val="3846647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4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" presetClass="entr" presetSubtype="4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1" grpId="0">
        <p:bldAsOne/>
      </p:bldGraphic>
      <p:bldP spid="20" grpId="0" animBg="1"/>
      <p:bldP spid="3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-1" y="640076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348794" y="1368470"/>
            <a:ext cx="10722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posed</a:t>
            </a:r>
          </a:p>
          <a:p>
            <a:pPr algn="ctr"/>
            <a:r>
              <a:rPr lang="en-US" smtClean="0"/>
              <a:t>System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1" y="2743193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158934" y="3471587"/>
            <a:ext cx="14519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velopment</a:t>
            </a:r>
          </a:p>
          <a:p>
            <a:pPr algn="ctr"/>
            <a:r>
              <a:rPr lang="en-US" smtClean="0"/>
              <a:t>Envirom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-1" y="4846309"/>
            <a:ext cx="1793919" cy="2011691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9" name="Rectangle 18"/>
          <p:cNvSpPr/>
          <p:nvPr/>
        </p:nvSpPr>
        <p:spPr>
          <a:xfrm>
            <a:off x="183191" y="5528988"/>
            <a:ext cx="13735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</a:t>
            </a:r>
          </a:p>
          <a:p>
            <a:pPr algn="ctr"/>
            <a:r>
              <a:rPr lang="en-US" smtClean="0"/>
              <a:t>Organization</a:t>
            </a:r>
          </a:p>
        </p:txBody>
      </p:sp>
      <p:sp>
        <p:nvSpPr>
          <p:cNvPr id="20" name="Oval 19"/>
          <p:cNvSpPr/>
          <p:nvPr/>
        </p:nvSpPr>
        <p:spPr>
          <a:xfrm>
            <a:off x="107653" y="5074904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793918" y="640076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2" name="Rectangle 31"/>
          <p:cNvSpPr/>
          <p:nvPr/>
        </p:nvSpPr>
        <p:spPr>
          <a:xfrm>
            <a:off x="1793918" y="2194556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3" name="Rectangle 32"/>
          <p:cNvSpPr/>
          <p:nvPr/>
        </p:nvSpPr>
        <p:spPr>
          <a:xfrm>
            <a:off x="2069534" y="2679406"/>
            <a:ext cx="65966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ask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heet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793918" y="3749034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1731750" y="4233884"/>
            <a:ext cx="133523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ole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Responsibility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793918" y="5303520"/>
            <a:ext cx="1197864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7" name="Rectangle 36"/>
          <p:cNvSpPr/>
          <p:nvPr/>
        </p:nvSpPr>
        <p:spPr>
          <a:xfrm>
            <a:off x="1842454" y="5788370"/>
            <a:ext cx="111383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ools &amp;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Techniques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38" name="Oval 37"/>
          <p:cNvSpPr/>
          <p:nvPr/>
        </p:nvSpPr>
        <p:spPr>
          <a:xfrm>
            <a:off x="2243748" y="6373145"/>
            <a:ext cx="309491" cy="311796"/>
          </a:xfrm>
          <a:prstGeom prst="ellipse">
            <a:avLst/>
          </a:prstGeom>
          <a:noFill/>
          <a:ln>
            <a:solidFill>
              <a:srgbClr val="FFFF00"/>
            </a:solidFill>
            <a:prstDash val="lg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990506" y="986429"/>
            <a:ext cx="817723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System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Process</a:t>
            </a:r>
          </a:p>
          <a:p>
            <a:pPr algn="ctr"/>
            <a:r>
              <a:rPr lang="en-US" sz="1600" smtClean="0">
                <a:effectLst>
                  <a:innerShdw blurRad="63500" dist="50800" dir="5400000">
                    <a:prstClr val="white">
                      <a:alpha val="79000"/>
                    </a:prstClr>
                  </a:innerShdw>
                </a:effectLst>
              </a:rPr>
              <a:t>Model</a:t>
            </a:r>
            <a:endParaRPr lang="en-US" sz="1600" dirty="0" smtClean="0">
              <a:effectLst>
                <a:innerShdw blurRad="63500" dist="50800" dir="5400000">
                  <a:prstClr val="white">
                    <a:alpha val="79000"/>
                  </a:prstClr>
                </a:innerShdw>
              </a:effectLst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803863" y="1016242"/>
            <a:ext cx="7548765" cy="4849015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0" name="Rectangle 29"/>
          <p:cNvSpPr/>
          <p:nvPr/>
        </p:nvSpPr>
        <p:spPr>
          <a:xfrm>
            <a:off x="4370363" y="1193980"/>
            <a:ext cx="6096000" cy="449353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sz="2000" b="1" i="1" smtClean="0"/>
              <a:t>Tools:</a:t>
            </a:r>
            <a:endParaRPr lang="vi-VN" sz="2000" i="1" smtClean="0"/>
          </a:p>
          <a:p>
            <a:pPr lvl="1"/>
            <a:r>
              <a:rPr lang="en-US"/>
              <a:t>Microsoft® Office 20010, Microsoft® Project 2010, Microsoft® Visio 2010</a:t>
            </a:r>
            <a:endParaRPr lang="vi-VN"/>
          </a:p>
          <a:p>
            <a:pPr lvl="1"/>
            <a:r>
              <a:rPr lang="en-US"/>
              <a:t>Photoshop CC</a:t>
            </a:r>
            <a:endParaRPr lang="vi-VN"/>
          </a:p>
          <a:p>
            <a:pPr lvl="1"/>
            <a:r>
              <a:rPr lang="en-US" b="1"/>
              <a:t>IDE</a:t>
            </a:r>
            <a:r>
              <a:rPr lang="en-US"/>
              <a:t>: Netbean 7.2.1, Notepad++ v6.8.8</a:t>
            </a:r>
            <a:endParaRPr lang="vi-VN"/>
          </a:p>
          <a:p>
            <a:pPr lvl="1"/>
            <a:r>
              <a:rPr lang="en-US" b="1"/>
              <a:t>Database</a:t>
            </a:r>
            <a:r>
              <a:rPr lang="en-US"/>
              <a:t>: MySQL Workbench 6.2 CE</a:t>
            </a:r>
            <a:endParaRPr lang="vi-VN"/>
          </a:p>
          <a:p>
            <a:pPr lvl="1"/>
            <a:r>
              <a:rPr lang="en-US" b="1"/>
              <a:t>Manage source</a:t>
            </a:r>
            <a:r>
              <a:rPr lang="en-US"/>
              <a:t>: Tortoise SVN 1.8.7 </a:t>
            </a:r>
            <a:endParaRPr lang="vi-VN"/>
          </a:p>
          <a:p>
            <a:pPr lvl="1"/>
            <a:r>
              <a:rPr lang="en-US" b="1"/>
              <a:t>Browser</a:t>
            </a:r>
            <a:r>
              <a:rPr lang="en-US"/>
              <a:t>: Chrome 34.0.1847.131 m, Firefox 23.0.1, Internet Explorer 10 </a:t>
            </a:r>
            <a:endParaRPr lang="vi-VN"/>
          </a:p>
          <a:p>
            <a:endParaRPr lang="vi-VN" smtClean="0"/>
          </a:p>
          <a:p>
            <a:pPr lvl="0"/>
            <a:r>
              <a:rPr lang="en-US" sz="2400" b="1" i="1" smtClean="0"/>
              <a:t>Techniques:</a:t>
            </a:r>
            <a:endParaRPr lang="vi-VN" sz="2400" i="1" smtClean="0"/>
          </a:p>
          <a:p>
            <a:pPr lvl="1"/>
            <a:r>
              <a:rPr lang="en-US" sz="2000" b="1" smtClean="0"/>
              <a:t>Platform</a:t>
            </a:r>
            <a:r>
              <a:rPr lang="en-US" sz="2000" smtClean="0"/>
              <a:t>: Java</a:t>
            </a:r>
            <a:endParaRPr lang="vi-VN" sz="2000" smtClean="0"/>
          </a:p>
          <a:p>
            <a:pPr lvl="1"/>
            <a:r>
              <a:rPr lang="en-US" sz="2000" b="1" smtClean="0"/>
              <a:t>Database</a:t>
            </a:r>
            <a:r>
              <a:rPr lang="en-US" sz="2000" smtClean="0"/>
              <a:t>: MySQL Workbench 6.2 CE</a:t>
            </a:r>
            <a:endParaRPr lang="vi-VN" sz="2000" smtClean="0"/>
          </a:p>
          <a:p>
            <a:pPr lvl="1"/>
            <a:r>
              <a:rPr lang="en-US" sz="2000" b="1" smtClean="0"/>
              <a:t>Client</a:t>
            </a:r>
            <a:r>
              <a:rPr lang="en-US" sz="2000" smtClean="0"/>
              <a:t>: HTML5, CSS3 (Bootstrap 3), JavaScript (jQuery, jPlayer), AJAX</a:t>
            </a:r>
            <a:endParaRPr lang="vi-VN" sz="2000" dirty="0"/>
          </a:p>
        </p:txBody>
      </p:sp>
      <p:sp>
        <p:nvSpPr>
          <p:cNvPr id="39" name="Rectangle 38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5" name="Rectangle 44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47" name="Rectangle 46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</p:spTree>
    <p:extLst>
      <p:ext uri="{BB962C8B-B14F-4D97-AF65-F5344CB8AC3E}">
        <p14:creationId xmlns:p14="http://schemas.microsoft.com/office/powerpoint/2010/main" val="1128303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8" dur="4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42" presetClass="path" presetSubtype="0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4.58333E-6 -3.33333E-6 L -4.58333E-6 0.22871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43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38" grpId="0" animBg="1"/>
      <p:bldP spid="38" grpId="1" animBg="1"/>
      <p:bldP spid="29" grpId="0" animBg="1"/>
      <p:bldP spid="29" grpId="1" animBg="1"/>
      <p:bldP spid="30" grpId="0"/>
      <p:bldP spid="30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/>
          <p:nvPr/>
        </p:nvSpPr>
        <p:spPr>
          <a:xfrm>
            <a:off x="0" y="2689238"/>
            <a:ext cx="12192000" cy="2066544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0" y="4755782"/>
            <a:ext cx="12192000" cy="210221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6" name="Rectangle 5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0" name="Rectangle 9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24" name="Rectangle 23"/>
          <p:cNvSpPr/>
          <p:nvPr/>
        </p:nvSpPr>
        <p:spPr>
          <a:xfrm>
            <a:off x="0" y="620884"/>
            <a:ext cx="12192000" cy="2066544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8" name="TextBox 17"/>
          <p:cNvSpPr txBox="1"/>
          <p:nvPr/>
        </p:nvSpPr>
        <p:spPr>
          <a:xfrm>
            <a:off x="4838477" y="3162339"/>
            <a:ext cx="251504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Functional</a:t>
            </a:r>
          </a:p>
          <a:p>
            <a:pPr algn="ctr"/>
            <a:r>
              <a:rPr lang="en-US" sz="3200" smtClean="0"/>
              <a:t>Requirements</a:t>
            </a:r>
            <a:endParaRPr lang="en-US" sz="3200" dirty="0"/>
          </a:p>
        </p:txBody>
      </p:sp>
      <p:sp>
        <p:nvSpPr>
          <p:cNvPr id="20" name="TextBox 19"/>
          <p:cNvSpPr txBox="1"/>
          <p:nvPr/>
        </p:nvSpPr>
        <p:spPr>
          <a:xfrm>
            <a:off x="4973642" y="5008809"/>
            <a:ext cx="224471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Entity</a:t>
            </a:r>
          </a:p>
          <a:p>
            <a:pPr algn="ctr"/>
            <a:r>
              <a:rPr lang="en-US" sz="3200" smtClean="0"/>
              <a:t>Relationship</a:t>
            </a:r>
          </a:p>
          <a:p>
            <a:pPr algn="ctr"/>
            <a:r>
              <a:rPr lang="en-US" sz="3200" smtClean="0"/>
              <a:t>Diagram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918628" y="850678"/>
            <a:ext cx="2354747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User</a:t>
            </a:r>
          </a:p>
          <a:p>
            <a:pPr algn="ctr"/>
            <a:r>
              <a:rPr lang="en-US" sz="3200" smtClean="0"/>
              <a:t>Requirement</a:t>
            </a:r>
          </a:p>
          <a:p>
            <a:pPr algn="ctr"/>
            <a:r>
              <a:rPr lang="en-US" sz="3200" smtClean="0"/>
              <a:t>Specification</a:t>
            </a:r>
          </a:p>
        </p:txBody>
      </p:sp>
    </p:spTree>
    <p:extLst>
      <p:ext uri="{BB962C8B-B14F-4D97-AF65-F5344CB8AC3E}">
        <p14:creationId xmlns:p14="http://schemas.microsoft.com/office/powerpoint/2010/main" val="21402879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8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7037E-6 L -0.425 -3.7037E-6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07407E-6 L -0.425 -4.07407E-6 " pathEditMode="relative" rAng="0" ptsTypes="AA">
                                      <p:cBhvr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3" dur="500" fill="hold"/>
                                        <p:tgtEl>
                                          <p:spTgt spid="33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7.40741E-7 L -0.425 7.40741E-7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7" dur="500" fill="hold"/>
                                        <p:tgtEl>
                                          <p:spTgt spid="35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  <p:bldP spid="33" grpId="2" animBg="1"/>
      <p:bldP spid="35" grpId="0" animBg="1"/>
      <p:bldP spid="35" grpId="1" animBg="1"/>
      <p:bldP spid="35" grpId="2" animBg="1"/>
      <p:bldP spid="24" grpId="0" animBg="1"/>
      <p:bldP spid="24" grpId="1" animBg="1"/>
      <p:bldP spid="24" grpId="2" animBg="1"/>
      <p:bldP spid="18" grpId="0"/>
      <p:bldP spid="18" grpId="1"/>
      <p:bldP spid="20" grpId="0"/>
      <p:bldP spid="20" grpId="1"/>
      <p:bldP spid="21" grpId="0"/>
      <p:bldP spid="21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tangle 35"/>
          <p:cNvSpPr/>
          <p:nvPr/>
        </p:nvSpPr>
        <p:spPr>
          <a:xfrm>
            <a:off x="2358941" y="1022842"/>
            <a:ext cx="8990518" cy="4849015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2" name="Rectangle 21"/>
          <p:cNvSpPr/>
          <p:nvPr/>
        </p:nvSpPr>
        <p:spPr>
          <a:xfrm>
            <a:off x="2358940" y="1244560"/>
            <a:ext cx="3926024" cy="40178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3" name="Rectangle 3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34" name="Rectangle 3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4" name="Rectangle 23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6" name="TextBox 25"/>
          <p:cNvSpPr txBox="1"/>
          <p:nvPr/>
        </p:nvSpPr>
        <p:spPr>
          <a:xfrm>
            <a:off x="178986" y="3399345"/>
            <a:ext cx="14963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Functional</a:t>
            </a:r>
          </a:p>
          <a:p>
            <a:pPr algn="ctr"/>
            <a:r>
              <a:rPr lang="en-US" smtClean="0"/>
              <a:t>Requirements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256026" y="5345226"/>
            <a:ext cx="13422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Entity</a:t>
            </a:r>
          </a:p>
          <a:p>
            <a:pPr algn="ctr"/>
            <a:r>
              <a:rPr lang="en-US" smtClean="0"/>
              <a:t>Relationship</a:t>
            </a:r>
          </a:p>
          <a:p>
            <a:pPr algn="ctr"/>
            <a:r>
              <a:rPr lang="en-US" smtClean="0"/>
              <a:t>Diagram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3870" y="1192491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User</a:t>
            </a:r>
          </a:p>
          <a:p>
            <a:pPr algn="ctr"/>
            <a:r>
              <a:rPr lang="en-US" smtClean="0"/>
              <a:t>Requirement</a:t>
            </a:r>
          </a:p>
          <a:p>
            <a:pPr algn="ctr"/>
            <a:r>
              <a:rPr lang="en-US" smtClean="0"/>
              <a:t>Specification</a:t>
            </a:r>
          </a:p>
        </p:txBody>
      </p:sp>
      <p:sp>
        <p:nvSpPr>
          <p:cNvPr id="20" name="Oval 19"/>
          <p:cNvSpPr/>
          <p:nvPr/>
        </p:nvSpPr>
        <p:spPr>
          <a:xfrm>
            <a:off x="137151" y="876907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411329" y="1244560"/>
            <a:ext cx="3926024" cy="40178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" name="Rectangle 2"/>
          <p:cNvSpPr/>
          <p:nvPr/>
        </p:nvSpPr>
        <p:spPr>
          <a:xfrm>
            <a:off x="7986140" y="1246232"/>
            <a:ext cx="27764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smtClean="0"/>
              <a:t>User in Back-end system</a:t>
            </a:r>
            <a:endParaRPr lang="en-US" sz="2000"/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38"/>
          <a:stretch/>
        </p:blipFill>
        <p:spPr>
          <a:xfrm>
            <a:off x="9557222" y="2293620"/>
            <a:ext cx="1566666" cy="1311900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79"/>
          <a:stretch/>
        </p:blipFill>
        <p:spPr>
          <a:xfrm>
            <a:off x="7594209" y="4168140"/>
            <a:ext cx="1563859" cy="129489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45"/>
          <a:stretch/>
        </p:blipFill>
        <p:spPr>
          <a:xfrm>
            <a:off x="9557221" y="4168140"/>
            <a:ext cx="1557348" cy="1294899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284"/>
          <a:stretch/>
        </p:blipFill>
        <p:spPr>
          <a:xfrm>
            <a:off x="7594209" y="2293620"/>
            <a:ext cx="1563859" cy="13119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640247" y="1246232"/>
            <a:ext cx="34743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2400"/>
              </a:spcBef>
            </a:pPr>
            <a:r>
              <a:rPr lang="en-US" sz="2000" b="1" smtClean="0"/>
              <a:t>Six User Groups In Our System: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976829" y="1974701"/>
            <a:ext cx="798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Admin</a:t>
            </a:r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9805182" y="1974701"/>
            <a:ext cx="10775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Giám đốc</a:t>
            </a:r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7462265" y="3849466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Quản lý nhà hàng</a:t>
            </a:r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9322188" y="3849466"/>
            <a:ext cx="2058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Nhân viên nhà hàng</a:t>
            </a:r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5" name="Rectangle 44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47" name="Rectangle 46"/>
          <p:cNvSpPr/>
          <p:nvPr/>
        </p:nvSpPr>
        <p:spPr>
          <a:xfrm>
            <a:off x="2768991" y="1985164"/>
            <a:ext cx="3702147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2400"/>
              </a:spcBef>
              <a:buFont typeface="Wingdings" pitchFamily="2" charset="2"/>
              <a:buChar char="§"/>
            </a:pPr>
            <a:r>
              <a:rPr lang="en-US" sz="2000" dirty="0" smtClean="0"/>
              <a:t>Guest:</a:t>
            </a:r>
          </a:p>
          <a:p>
            <a:pPr>
              <a:spcBef>
                <a:spcPts val="240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   Member</a:t>
            </a:r>
          </a:p>
          <a:p>
            <a:pPr>
              <a:spcBef>
                <a:spcPts val="240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   Restaurant Staff</a:t>
            </a:r>
          </a:p>
          <a:p>
            <a:pPr>
              <a:spcBef>
                <a:spcPts val="240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   Restaurant Manager</a:t>
            </a:r>
          </a:p>
          <a:p>
            <a:pPr>
              <a:spcBef>
                <a:spcPts val="240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   Director</a:t>
            </a:r>
          </a:p>
          <a:p>
            <a:pPr>
              <a:spcBef>
                <a:spcPts val="240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   Administrator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06588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0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42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3.7037E-6 L 1.38778E-17 0.30556 " pathEditMode="relative" rAng="0" ptsTypes="AA">
                                      <p:cBhvr>
                                        <p:cTn id="10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22" grpId="0" animBg="1"/>
      <p:bldP spid="22" grpId="1" animBg="1"/>
      <p:bldP spid="20" grpId="0" animBg="1"/>
      <p:bldP spid="20" grpId="1" animBg="1"/>
      <p:bldP spid="20" grpId="2" animBg="1"/>
      <p:bldP spid="20" grpId="3" animBg="1"/>
      <p:bldP spid="20" grpId="4" animBg="1"/>
      <p:bldP spid="20" grpId="5" animBg="1"/>
      <p:bldP spid="23" grpId="0" animBg="1"/>
      <p:bldP spid="23" grpId="1" animBg="1"/>
      <p:bldP spid="3" grpId="0"/>
      <p:bldP spid="3" grpId="1"/>
      <p:bldP spid="12" grpId="0"/>
      <p:bldP spid="12" grpId="1"/>
      <p:bldP spid="13" grpId="0"/>
      <p:bldP spid="13" grpId="1"/>
      <p:bldP spid="31" grpId="0"/>
      <p:bldP spid="31" grpId="1"/>
      <p:bldP spid="37" grpId="0"/>
      <p:bldP spid="37" grpId="1"/>
      <p:bldP spid="38" grpId="0"/>
      <p:bldP spid="38" grpId="1"/>
      <p:bldP spid="47" grpId="0"/>
      <p:bldP spid="47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39"/>
          <p:cNvSpPr/>
          <p:nvPr/>
        </p:nvSpPr>
        <p:spPr>
          <a:xfrm>
            <a:off x="2703443" y="778375"/>
            <a:ext cx="8070574" cy="5898470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34" name="Rectangle 3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4" name="Rectangle 23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0" name="Oval 19"/>
          <p:cNvSpPr/>
          <p:nvPr/>
        </p:nvSpPr>
        <p:spPr>
          <a:xfrm>
            <a:off x="137151" y="2950927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36" name="Rectangle 35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2" name="Rectangle 41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pic>
        <p:nvPicPr>
          <p:cNvPr id="4" name="Object 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903" y="918019"/>
            <a:ext cx="6707524" cy="5661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TextBox 44"/>
          <p:cNvSpPr txBox="1"/>
          <p:nvPr/>
        </p:nvSpPr>
        <p:spPr>
          <a:xfrm>
            <a:off x="2833352" y="5456470"/>
            <a:ext cx="39383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Example: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Restaurant manager Diagram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78986" y="3399345"/>
            <a:ext cx="14963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Functional</a:t>
            </a:r>
          </a:p>
          <a:p>
            <a:pPr algn="ctr"/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56026" y="5345226"/>
            <a:ext cx="13422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Entity</a:t>
            </a:r>
          </a:p>
          <a:p>
            <a:pPr algn="ctr"/>
            <a:r>
              <a:rPr lang="en-US" smtClean="0"/>
              <a:t>Relationship</a:t>
            </a:r>
          </a:p>
          <a:p>
            <a:pPr algn="ctr"/>
            <a:r>
              <a:rPr lang="en-US" smtClean="0"/>
              <a:t>Diagram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23870" y="1192491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User</a:t>
            </a:r>
          </a:p>
          <a:p>
            <a:pPr algn="ctr"/>
            <a:r>
              <a:rPr lang="en-US" smtClean="0"/>
              <a:t>Requirement</a:t>
            </a:r>
          </a:p>
          <a:p>
            <a:pPr algn="ctr"/>
            <a:r>
              <a:rPr lang="en-US" smtClean="0"/>
              <a:t>Specification</a:t>
            </a:r>
          </a:p>
        </p:txBody>
      </p:sp>
    </p:spTree>
    <p:extLst>
      <p:ext uri="{BB962C8B-B14F-4D97-AF65-F5344CB8AC3E}">
        <p14:creationId xmlns:p14="http://schemas.microsoft.com/office/powerpoint/2010/main" val="329786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2" presetClass="path" presetSubtype="0" de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1.48148E-6 L 1.38778E-17 0.30579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20" grpId="0" animBg="1"/>
      <p:bldP spid="20" grpId="1" animBg="1"/>
      <p:bldP spid="45" grpId="0"/>
      <p:bldP spid="45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34" name="Rectangle 3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35" name="Rectangle 3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4" name="Rectangle 23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0" name="Oval 19"/>
          <p:cNvSpPr/>
          <p:nvPr/>
        </p:nvSpPr>
        <p:spPr>
          <a:xfrm>
            <a:off x="137151" y="2950927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30" name="Rectangle 29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36" name="Rectangle 35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2" name="Rectangle 41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" name="Rectangle 2"/>
          <p:cNvSpPr/>
          <p:nvPr/>
        </p:nvSpPr>
        <p:spPr>
          <a:xfrm>
            <a:off x="2358940" y="1002447"/>
            <a:ext cx="7766487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fontAlgn="base">
              <a:lnSpc>
                <a:spcPct val="150000"/>
              </a:lnSpc>
            </a:pPr>
            <a:r>
              <a:rPr lang="en-US" sz="2400"/>
              <a:t>✔ </a:t>
            </a:r>
            <a:r>
              <a:rPr lang="en-US" sz="2400" smtClean="0"/>
              <a:t>  Register </a:t>
            </a:r>
            <a:r>
              <a:rPr lang="en-US" sz="2400"/>
              <a:t>to rent a new stall</a:t>
            </a:r>
          </a:p>
          <a:p>
            <a:pPr lvl="1" fontAlgn="base">
              <a:lnSpc>
                <a:spcPct val="150000"/>
              </a:lnSpc>
            </a:pPr>
            <a:r>
              <a:rPr lang="en-US" sz="2400"/>
              <a:t>✔ </a:t>
            </a:r>
            <a:r>
              <a:rPr lang="en-US" sz="2400" smtClean="0"/>
              <a:t>  View </a:t>
            </a:r>
            <a:r>
              <a:rPr lang="en-US" sz="2400"/>
              <a:t>list their contracts </a:t>
            </a:r>
          </a:p>
          <a:p>
            <a:pPr lvl="1" fontAlgn="base">
              <a:lnSpc>
                <a:spcPct val="150000"/>
              </a:lnSpc>
            </a:pPr>
            <a:r>
              <a:rPr lang="en-US" sz="2400"/>
              <a:t>✔ </a:t>
            </a:r>
            <a:r>
              <a:rPr lang="en-US" sz="2400" smtClean="0"/>
              <a:t>  Manage </a:t>
            </a:r>
            <a:r>
              <a:rPr lang="en-US" sz="2400"/>
              <a:t>their restaurants</a:t>
            </a:r>
          </a:p>
          <a:p>
            <a:pPr lvl="2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smtClean="0"/>
              <a:t>  Manage </a:t>
            </a:r>
            <a:r>
              <a:rPr lang="en-US" sz="2400"/>
              <a:t>information of restaurant</a:t>
            </a:r>
          </a:p>
          <a:p>
            <a:pPr lvl="2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smtClean="0"/>
              <a:t>  Manage </a:t>
            </a:r>
            <a:r>
              <a:rPr lang="en-US" sz="2400"/>
              <a:t>Table </a:t>
            </a:r>
          </a:p>
          <a:p>
            <a:pPr lvl="2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400" smtClean="0"/>
              <a:t>  Manage </a:t>
            </a:r>
            <a:r>
              <a:rPr lang="en-US" sz="2400"/>
              <a:t>Food </a:t>
            </a:r>
          </a:p>
          <a:p>
            <a:pPr lvl="1" fontAlgn="base">
              <a:lnSpc>
                <a:spcPct val="150000"/>
              </a:lnSpc>
            </a:pPr>
            <a:r>
              <a:rPr lang="en-US" sz="2400"/>
              <a:t>✔ </a:t>
            </a:r>
            <a:r>
              <a:rPr lang="en-US" sz="2400" smtClean="0"/>
              <a:t>  Manage </a:t>
            </a:r>
            <a:r>
              <a:rPr lang="en-US" sz="2400"/>
              <a:t>order from customer</a:t>
            </a:r>
          </a:p>
          <a:p>
            <a:pPr lvl="1" fontAlgn="base">
              <a:lnSpc>
                <a:spcPct val="150000"/>
              </a:lnSpc>
            </a:pPr>
            <a:r>
              <a:rPr lang="en-US" sz="2400"/>
              <a:t>✔ </a:t>
            </a:r>
            <a:r>
              <a:rPr lang="en-US" sz="2400" smtClean="0"/>
              <a:t>  Manage </a:t>
            </a:r>
            <a:r>
              <a:rPr lang="en-US" sz="2400"/>
              <a:t>Staff account </a:t>
            </a:r>
          </a:p>
          <a:p>
            <a:pPr lvl="1" fontAlgn="base">
              <a:lnSpc>
                <a:spcPct val="150000"/>
              </a:lnSpc>
            </a:pPr>
            <a:r>
              <a:rPr lang="en-US" sz="2400"/>
              <a:t>✔ </a:t>
            </a:r>
            <a:r>
              <a:rPr lang="en-US" sz="2400" smtClean="0"/>
              <a:t>  Search </a:t>
            </a:r>
            <a:r>
              <a:rPr lang="en-US" sz="2400"/>
              <a:t>information about Food, Oder, Guest,...</a:t>
            </a:r>
            <a:endParaRPr lang="en-US" sz="2400" dirty="0"/>
          </a:p>
        </p:txBody>
      </p:sp>
      <p:sp>
        <p:nvSpPr>
          <p:cNvPr id="37" name="TextBox 36"/>
          <p:cNvSpPr txBox="1"/>
          <p:nvPr/>
        </p:nvSpPr>
        <p:spPr>
          <a:xfrm>
            <a:off x="178986" y="3399345"/>
            <a:ext cx="14963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Functional</a:t>
            </a:r>
          </a:p>
          <a:p>
            <a:pPr algn="ctr"/>
            <a:r>
              <a:rPr lang="en-US" smtClean="0"/>
              <a:t>Requirements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56026" y="5345226"/>
            <a:ext cx="13422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Entity</a:t>
            </a:r>
          </a:p>
          <a:p>
            <a:pPr algn="ctr"/>
            <a:r>
              <a:rPr lang="en-US" smtClean="0"/>
              <a:t>Relationship</a:t>
            </a:r>
          </a:p>
          <a:p>
            <a:pPr algn="ctr"/>
            <a:r>
              <a:rPr lang="en-US" smtClean="0"/>
              <a:t>Diagram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23870" y="1192491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User</a:t>
            </a:r>
          </a:p>
          <a:p>
            <a:pPr algn="ctr"/>
            <a:r>
              <a:rPr lang="en-US" smtClean="0"/>
              <a:t>Requirement</a:t>
            </a:r>
          </a:p>
          <a:p>
            <a:pPr algn="ctr"/>
            <a:r>
              <a:rPr lang="en-US" smtClean="0"/>
              <a:t>Specification</a:t>
            </a:r>
          </a:p>
        </p:txBody>
      </p:sp>
    </p:spTree>
    <p:extLst>
      <p:ext uri="{BB962C8B-B14F-4D97-AF65-F5344CB8AC3E}">
        <p14:creationId xmlns:p14="http://schemas.microsoft.com/office/powerpoint/2010/main" val="3408950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42" presetClass="path" presetSubtype="0" de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1.48148E-6 L 1.38778E-17 0.30579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5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3" grpId="0"/>
      <p:bldP spid="3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6" name="Rectangle 5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0" name="Rectangle 9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" name="Rectangle 1"/>
          <p:cNvSpPr/>
          <p:nvPr/>
        </p:nvSpPr>
        <p:spPr>
          <a:xfrm>
            <a:off x="2372004" y="295392"/>
            <a:ext cx="2834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5237603" y="295391"/>
            <a:ext cx="19421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2" name="Oval 21"/>
          <p:cNvSpPr/>
          <p:nvPr/>
        </p:nvSpPr>
        <p:spPr>
          <a:xfrm>
            <a:off x="137151" y="5029642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178986" y="3399345"/>
            <a:ext cx="14963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Functional</a:t>
            </a:r>
          </a:p>
          <a:p>
            <a:pPr algn="ctr"/>
            <a:r>
              <a:rPr lang="en-US" smtClean="0"/>
              <a:t>Requirements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56026" y="5345226"/>
            <a:ext cx="13422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Entity</a:t>
            </a:r>
          </a:p>
          <a:p>
            <a:pPr algn="ctr"/>
            <a:r>
              <a:rPr lang="en-US" smtClean="0"/>
              <a:t>Relationship</a:t>
            </a:r>
          </a:p>
          <a:p>
            <a:pPr algn="ctr"/>
            <a:r>
              <a:rPr lang="en-US" smtClean="0"/>
              <a:t>Diagram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223870" y="1192491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User</a:t>
            </a:r>
          </a:p>
          <a:p>
            <a:pPr algn="ctr"/>
            <a:r>
              <a:rPr lang="en-US" smtClean="0"/>
              <a:t>Requirement</a:t>
            </a:r>
          </a:p>
          <a:p>
            <a:pPr algn="ctr"/>
            <a:r>
              <a:rPr lang="en-US" smtClean="0"/>
              <a:t>Specification</a:t>
            </a:r>
          </a:p>
        </p:txBody>
      </p:sp>
      <p:pic>
        <p:nvPicPr>
          <p:cNvPr id="18" name="Content Placeholder 1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5167" y="862885"/>
            <a:ext cx="9504608" cy="5821250"/>
          </a:xfrm>
        </p:spPr>
      </p:pic>
    </p:spTree>
    <p:extLst>
      <p:ext uri="{BB962C8B-B14F-4D97-AF65-F5344CB8AC3E}">
        <p14:creationId xmlns:p14="http://schemas.microsoft.com/office/powerpoint/2010/main" val="580359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43917" y="3075057"/>
            <a:ext cx="356963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smtClean="0">
                <a:latin typeface="+mj-lt"/>
              </a:rPr>
              <a:t>Table of Content</a:t>
            </a:r>
            <a:endParaRPr lang="en-US" sz="4000"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127321" y="889844"/>
            <a:ext cx="540759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smtClean="0"/>
              <a:t>Introduction</a:t>
            </a:r>
          </a:p>
          <a:p>
            <a:pPr>
              <a:lnSpc>
                <a:spcPct val="150000"/>
              </a:lnSpc>
            </a:pPr>
            <a:r>
              <a:rPr lang="en-US" sz="2400" b="1" smtClean="0"/>
              <a:t>Software Project Management Plan</a:t>
            </a:r>
          </a:p>
          <a:p>
            <a:pPr>
              <a:lnSpc>
                <a:spcPct val="150000"/>
              </a:lnSpc>
            </a:pPr>
            <a:r>
              <a:rPr lang="en-US" sz="2400" b="1" smtClean="0"/>
              <a:t>System Requirements Specifications </a:t>
            </a:r>
          </a:p>
          <a:p>
            <a:pPr>
              <a:lnSpc>
                <a:spcPct val="150000"/>
              </a:lnSpc>
            </a:pPr>
            <a:r>
              <a:rPr lang="en-US" sz="2400" b="1" smtClean="0"/>
              <a:t>System Design Description </a:t>
            </a:r>
          </a:p>
          <a:p>
            <a:pPr>
              <a:lnSpc>
                <a:spcPct val="150000"/>
              </a:lnSpc>
            </a:pPr>
            <a:endParaRPr lang="en-US" sz="2400" b="1" smtClean="0"/>
          </a:p>
          <a:p>
            <a:pPr>
              <a:lnSpc>
                <a:spcPct val="150000"/>
              </a:lnSpc>
            </a:pPr>
            <a:r>
              <a:rPr lang="en-US" sz="2400" b="1" smtClean="0"/>
              <a:t>Project Result</a:t>
            </a:r>
          </a:p>
          <a:p>
            <a:pPr>
              <a:lnSpc>
                <a:spcPct val="150000"/>
              </a:lnSpc>
            </a:pPr>
            <a:r>
              <a:rPr lang="en-US" sz="2400" b="1" smtClean="0"/>
              <a:t>Lesson learned</a:t>
            </a:r>
          </a:p>
          <a:p>
            <a:pPr>
              <a:lnSpc>
                <a:spcPct val="150000"/>
              </a:lnSpc>
            </a:pPr>
            <a:r>
              <a:rPr lang="en-US" sz="2400" b="1" smtClean="0"/>
              <a:t>Demo</a:t>
            </a:r>
          </a:p>
          <a:p>
            <a:pPr>
              <a:lnSpc>
                <a:spcPct val="150000"/>
              </a:lnSpc>
            </a:pPr>
            <a:r>
              <a:rPr lang="en-US" sz="2400" b="1" smtClean="0"/>
              <a:t>Question &amp; Answer</a:t>
            </a:r>
            <a:endParaRPr lang="vi-VN" sz="2400" b="1" dirty="0"/>
          </a:p>
        </p:txBody>
      </p:sp>
      <p:sp>
        <p:nvSpPr>
          <p:cNvPr id="14" name="Rectangle 13"/>
          <p:cNvSpPr/>
          <p:nvPr/>
        </p:nvSpPr>
        <p:spPr>
          <a:xfrm>
            <a:off x="5127320" y="3106754"/>
            <a:ext cx="4479624" cy="58907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smtClean="0"/>
              <a:t>System Implementation &amp; Testing</a:t>
            </a:r>
          </a:p>
        </p:txBody>
      </p:sp>
    </p:spTree>
    <p:extLst>
      <p:ext uri="{BB962C8B-B14F-4D97-AF65-F5344CB8AC3E}">
        <p14:creationId xmlns:p14="http://schemas.microsoft.com/office/powerpoint/2010/main" val="29652080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6" name="Rectangle 5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0" name="Rectangle 9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0" y="2194551"/>
            <a:ext cx="121920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21920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21920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21920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1" name="TextBox 20"/>
          <p:cNvSpPr txBox="1"/>
          <p:nvPr/>
        </p:nvSpPr>
        <p:spPr>
          <a:xfrm>
            <a:off x="5019714" y="2418584"/>
            <a:ext cx="215257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Component</a:t>
            </a:r>
          </a:p>
          <a:p>
            <a:pPr algn="ctr"/>
            <a:r>
              <a:rPr lang="en-US" sz="3200" smtClean="0"/>
              <a:t>Diagram</a:t>
            </a:r>
            <a:endParaRPr lang="en-US" sz="3200" dirty="0"/>
          </a:p>
        </p:txBody>
      </p:sp>
      <p:sp>
        <p:nvSpPr>
          <p:cNvPr id="22" name="TextBox 21"/>
          <p:cNvSpPr txBox="1"/>
          <p:nvPr/>
        </p:nvSpPr>
        <p:spPr>
          <a:xfrm>
            <a:off x="5049976" y="3963330"/>
            <a:ext cx="209204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Detailed</a:t>
            </a:r>
          </a:p>
          <a:p>
            <a:pPr algn="ctr"/>
            <a:r>
              <a:rPr lang="en-US" sz="3200" smtClean="0"/>
              <a:t>Description</a:t>
            </a:r>
            <a:endParaRPr lang="en-US" sz="3200" dirty="0"/>
          </a:p>
        </p:txBody>
      </p:sp>
      <p:sp>
        <p:nvSpPr>
          <p:cNvPr id="23" name="TextBox 22"/>
          <p:cNvSpPr txBox="1"/>
          <p:nvPr/>
        </p:nvSpPr>
        <p:spPr>
          <a:xfrm>
            <a:off x="5226597" y="5514089"/>
            <a:ext cx="1738810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Database</a:t>
            </a:r>
          </a:p>
          <a:p>
            <a:pPr algn="ctr"/>
            <a:r>
              <a:rPr lang="en-US" sz="3200" smtClean="0"/>
              <a:t>Desig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29465" y="612153"/>
            <a:ext cx="233307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System</a:t>
            </a:r>
            <a:br>
              <a:rPr lang="en-US" sz="3200" smtClean="0"/>
            </a:br>
            <a:r>
              <a:rPr lang="en-US" sz="3200" smtClean="0"/>
              <a:t>Architectural</a:t>
            </a:r>
          </a:p>
          <a:p>
            <a:pPr algn="ctr"/>
            <a:r>
              <a:rPr lang="en-US" sz="3200" smtClean="0"/>
              <a:t>Design</a:t>
            </a:r>
          </a:p>
        </p:txBody>
      </p:sp>
    </p:spTree>
    <p:extLst>
      <p:ext uri="{BB962C8B-B14F-4D97-AF65-F5344CB8AC3E}">
        <p14:creationId xmlns:p14="http://schemas.microsoft.com/office/powerpoint/2010/main" val="725811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8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path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48148E-6 L -0.425 -1.48148E-6 " pathEditMode="relative" rAng="0" ptsTypes="AA">
                                      <p:cBhvr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425 -3.33333E-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0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7037E-6 L -0.425 -3.7037E-6 " pathEditMode="relative" rAng="0" ptsTypes="AA">
                                      <p:cBhvr>
                                        <p:cTn id="4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4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4.07407E-6 L -0.425 -4.07407E-6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21" grpId="0"/>
      <p:bldP spid="21" grpId="1"/>
      <p:bldP spid="22" grpId="0"/>
      <p:bldP spid="22" grpId="1"/>
      <p:bldP spid="23" grpId="0"/>
      <p:bldP spid="23" grpId="1"/>
      <p:bldP spid="24" grpId="0"/>
      <p:bldP spid="24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4400" y="1974773"/>
            <a:ext cx="5905026" cy="3782799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Oval 20"/>
          <p:cNvSpPr/>
          <p:nvPr/>
        </p:nvSpPr>
        <p:spPr>
          <a:xfrm>
            <a:off x="137151" y="640066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42" name="Rectangle 41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5" name="Rectangle 44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7" name="Rectangle 46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8" name="Rectangle 47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</p:spTree>
    <p:extLst>
      <p:ext uri="{BB962C8B-B14F-4D97-AF65-F5344CB8AC3E}">
        <p14:creationId xmlns:p14="http://schemas.microsoft.com/office/powerpoint/2010/main" val="1075299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1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xit" presetSubtype="2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1.48148E-6 L 1.38778E-17 0.22269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  <p:bldP spid="21" grpId="2" animBg="1"/>
      <p:bldP spid="21" grpId="3" animBg="1"/>
      <p:bldP spid="21" grpId="4" animBg="1"/>
      <p:bldP spid="21" grpId="5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2592925" y="1000850"/>
            <a:ext cx="8911687" cy="1280890"/>
          </a:xfrm>
        </p:spPr>
        <p:txBody>
          <a:bodyPr>
            <a:normAutofit/>
          </a:bodyPr>
          <a:lstStyle/>
          <a:p>
            <a:pPr algn="ctr"/>
            <a:r>
              <a:rPr lang="en-US" sz="44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VC Model</a:t>
            </a:r>
            <a:endParaRPr lang="vi-VN" sz="4400" b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Oval 20"/>
          <p:cNvSpPr/>
          <p:nvPr/>
        </p:nvSpPr>
        <p:spPr>
          <a:xfrm>
            <a:off x="137151" y="640066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3" name="Content Placeholder 3"/>
          <p:cNvPicPr>
            <a:picLocks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61" t="2764" r="1722" b="5528"/>
          <a:stretch/>
        </p:blipFill>
        <p:spPr bwMode="auto">
          <a:xfrm>
            <a:off x="4358244" y="2383592"/>
            <a:ext cx="5377338" cy="291991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1" name="Rectangle 40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42" name="Rectangle 41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3" name="Rectangle 42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5" name="Rectangle 44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6" name="Rectangle 45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7" name="Rectangle 46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8" name="Rectangle 47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</p:spTree>
    <p:extLst>
      <p:ext uri="{BB962C8B-B14F-4D97-AF65-F5344CB8AC3E}">
        <p14:creationId xmlns:p14="http://schemas.microsoft.com/office/powerpoint/2010/main" val="22160895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1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1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-1.48148E-6 L 1.38778E-17 0.22269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13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2" grpId="1"/>
      <p:bldP spid="21" grpId="0" animBg="1"/>
      <p:bldP spid="21" grpId="1" animBg="1"/>
      <p:bldP spid="21" grpId="2" animBg="1"/>
      <p:bldP spid="21" grpId="3" animBg="1"/>
      <p:bldP spid="21" grpId="4" animBg="1"/>
      <p:bldP spid="21" grpId="5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Content Placeholder 3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2701" y="1285656"/>
            <a:ext cx="7502606" cy="447191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Oval 20"/>
          <p:cNvSpPr/>
          <p:nvPr/>
        </p:nvSpPr>
        <p:spPr>
          <a:xfrm>
            <a:off x="137151" y="2181247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34" name="Rectangle 3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36" name="Rectangle 3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37" name="Rectangle 36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38" name="Rectangle 37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39" name="Rectangle 3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0" name="Rectangle 3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</p:spTree>
    <p:extLst>
      <p:ext uri="{BB962C8B-B14F-4D97-AF65-F5344CB8AC3E}">
        <p14:creationId xmlns:p14="http://schemas.microsoft.com/office/powerpoint/2010/main" val="112528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path" presetSubtype="0" de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0 L 1.38778E-17 0.23356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040880" y="870189"/>
            <a:ext cx="9794561" cy="5533014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/>
          </p:nvPr>
        </p:nvGraphicFramePr>
        <p:xfrm>
          <a:off x="2127145" y="904695"/>
          <a:ext cx="9629425" cy="5533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4" imgW="21998831" imgH="16399545" progId="Visio.Drawing.11">
                  <p:embed/>
                </p:oleObj>
              </mc:Choice>
              <mc:Fallback>
                <p:oleObj name="Visio" r:id="rId4" imgW="21998831" imgH="163995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145" y="904695"/>
                        <a:ext cx="9629425" cy="55330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Oval 20"/>
          <p:cNvSpPr/>
          <p:nvPr/>
        </p:nvSpPr>
        <p:spPr>
          <a:xfrm>
            <a:off x="137151" y="3775481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9712694" y="5836652"/>
            <a:ext cx="1963679" cy="461665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2400" b="1" smtClean="0">
                <a:solidFill>
                  <a:srgbClr val="0070C0"/>
                </a:solidFill>
              </a:rPr>
              <a:t>Class Diagram</a:t>
            </a:r>
            <a:endParaRPr lang="en-US" sz="2400" b="1">
              <a:solidFill>
                <a:srgbClr val="0070C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5" name="Rectangle 44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5" name="Rectangle 639"/>
          <p:cNvSpPr>
            <a:spLocks noChangeArrowheads="1"/>
          </p:cNvSpPr>
          <p:nvPr/>
        </p:nvSpPr>
        <p:spPr bwMode="auto">
          <a:xfrm>
            <a:off x="1954082" y="15961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0851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42" presetClass="path" presetSubtype="0" de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2.59259E-6 L 1.38778E-17 0.21643 " pathEditMode="relative" rAng="0" ptsTypes="AA">
                                      <p:cBhvr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1" grpId="0" animBg="1"/>
      <p:bldP spid="21" grpId="1" animBg="1"/>
      <p:bldP spid="3" grpId="0" animBg="1"/>
      <p:bldP spid="3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Oval 20"/>
          <p:cNvSpPr/>
          <p:nvPr/>
        </p:nvSpPr>
        <p:spPr>
          <a:xfrm>
            <a:off x="137151" y="3775481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3728165" y="5757572"/>
            <a:ext cx="6278129" cy="461665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0070C0"/>
                </a:solidFill>
              </a:rPr>
              <a:t>Example : Class FoodController in class diagram </a:t>
            </a:r>
            <a:endParaRPr lang="en-US" sz="2400">
              <a:solidFill>
                <a:srgbClr val="0070C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5" name="Rectangle 44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pic>
        <p:nvPicPr>
          <p:cNvPr id="30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0929" y="1405826"/>
            <a:ext cx="2626450" cy="3778250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2" r="12112"/>
          <a:stretch/>
        </p:blipFill>
        <p:spPr>
          <a:xfrm>
            <a:off x="7271496" y="1405826"/>
            <a:ext cx="2626450" cy="3778250"/>
          </a:xfrm>
          <a:prstGeom prst="rect">
            <a:avLst/>
          </a:prstGeom>
        </p:spPr>
      </p:pic>
      <p:sp>
        <p:nvSpPr>
          <p:cNvPr id="5" name="Rectangle 639"/>
          <p:cNvSpPr>
            <a:spLocks noChangeArrowheads="1"/>
          </p:cNvSpPr>
          <p:nvPr/>
        </p:nvSpPr>
        <p:spPr bwMode="auto">
          <a:xfrm>
            <a:off x="1954082" y="15961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2999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2" presetClass="entr" presetSubtype="4" decel="10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decel="10000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2" presetClass="path" presetSubtype="0" de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2.59259E-6 L 1.38778E-17 0.21643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  <p:bldP spid="35" grpId="0" animBg="1"/>
      <p:bldP spid="35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ectangle 47"/>
          <p:cNvSpPr/>
          <p:nvPr/>
        </p:nvSpPr>
        <p:spPr>
          <a:xfrm>
            <a:off x="2127146" y="1159314"/>
            <a:ext cx="9794561" cy="3913018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Oval 20"/>
          <p:cNvSpPr/>
          <p:nvPr/>
        </p:nvSpPr>
        <p:spPr>
          <a:xfrm>
            <a:off x="137151" y="3775481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4317261" y="5137483"/>
            <a:ext cx="6034216" cy="461665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2400" b="1">
                <a:solidFill>
                  <a:srgbClr val="0070C0"/>
                </a:solidFill>
              </a:rPr>
              <a:t>Flow-chart for account management of admin</a:t>
            </a:r>
            <a:endParaRPr lang="en-US" sz="2400">
              <a:solidFill>
                <a:srgbClr val="0070C0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5" name="Rectangle 44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5" name="Rectangle 639"/>
          <p:cNvSpPr>
            <a:spLocks noChangeArrowheads="1"/>
          </p:cNvSpPr>
          <p:nvPr/>
        </p:nvSpPr>
        <p:spPr bwMode="auto">
          <a:xfrm>
            <a:off x="1954082" y="15961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" name="Object 33"/>
          <p:cNvGraphicFramePr>
            <a:graphicFrameLocks noChangeAspect="1"/>
          </p:cNvGraphicFramePr>
          <p:nvPr>
            <p:extLst/>
          </p:nvPr>
        </p:nvGraphicFramePr>
        <p:xfrm>
          <a:off x="2367672" y="1397480"/>
          <a:ext cx="9403039" cy="3451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r:id="rId4" imgW="7082709" imgH="2596491" progId="Visio.Drawing.11">
                  <p:embed/>
                </p:oleObj>
              </mc:Choice>
              <mc:Fallback>
                <p:oleObj r:id="rId4" imgW="7082709" imgH="2596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7672" y="1397480"/>
                        <a:ext cx="9403039" cy="3451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84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42" presetClass="path" presetSubtype="0" de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2.59259E-6 L 1.38778E-17 0.21643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1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2" presetClass="entr" presetSubtype="4" decel="10000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8" grpId="1" animBg="1"/>
      <p:bldP spid="21" grpId="0" animBg="1"/>
      <p:bldP spid="21" grpId="1" animBg="1"/>
      <p:bldP spid="36" grpId="0" animBg="1"/>
      <p:bldP spid="36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48"/>
          <p:cNvSpPr/>
          <p:nvPr/>
        </p:nvSpPr>
        <p:spPr>
          <a:xfrm>
            <a:off x="2141524" y="778375"/>
            <a:ext cx="9794561" cy="5898470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Oval 20"/>
          <p:cNvSpPr/>
          <p:nvPr/>
        </p:nvSpPr>
        <p:spPr>
          <a:xfrm>
            <a:off x="137151" y="3775481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3592318" y="6168481"/>
            <a:ext cx="6699078" cy="461665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vi-VN" sz="2400" b="1">
                <a:solidFill>
                  <a:srgbClr val="0070C0"/>
                </a:solidFill>
              </a:rPr>
              <a:t>Sequence Diagram for Funtionality AddFood</a:t>
            </a:r>
            <a:endParaRPr lang="en-US" sz="2400">
              <a:solidFill>
                <a:srgbClr val="0070C0"/>
              </a:solidFill>
            </a:endParaRPr>
          </a:p>
        </p:txBody>
      </p:sp>
      <p:graphicFrame>
        <p:nvGraphicFramePr>
          <p:cNvPr id="39" name="Object 38"/>
          <p:cNvGraphicFramePr>
            <a:graphicFrameLocks noChangeAspect="1"/>
          </p:cNvGraphicFramePr>
          <p:nvPr>
            <p:extLst/>
          </p:nvPr>
        </p:nvGraphicFramePr>
        <p:xfrm>
          <a:off x="3787455" y="891542"/>
          <a:ext cx="60960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Visio" r:id="rId4" imgW="9737659" imgH="9082995" progId="Visio.Drawing.11">
                  <p:embed/>
                </p:oleObj>
              </mc:Choice>
              <mc:Fallback>
                <p:oleObj name="Visio" r:id="rId4" imgW="9737659" imgH="90829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455" y="891542"/>
                        <a:ext cx="6096000" cy="51435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31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33" name="Rectangle 32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41" name="Rectangle 40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42" name="Rectangle 41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4" name="Rectangle 43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45" name="Rectangle 44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46" name="Rectangle 45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5" name="Rectangle 639"/>
          <p:cNvSpPr>
            <a:spLocks noChangeArrowheads="1"/>
          </p:cNvSpPr>
          <p:nvPr/>
        </p:nvSpPr>
        <p:spPr bwMode="auto">
          <a:xfrm>
            <a:off x="1954082" y="15961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394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decel="10000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42" presetClass="path" presetSubtype="0" decel="10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778E-17 2.59259E-6 L 1.38778E-17 0.21643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49" grpId="1" animBg="1"/>
      <p:bldP spid="21" grpId="0" animBg="1"/>
      <p:bldP spid="21" grpId="1" animBg="1"/>
      <p:bldP spid="38" grpId="0" animBg="1"/>
      <p:bldP spid="38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6" name="Rectangle 5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179738" y="320038"/>
            <a:ext cx="2625444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0" name="Rectangle 9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237602" y="320036"/>
            <a:ext cx="1960623" cy="320039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3" name="Rectangle 2"/>
          <p:cNvSpPr/>
          <p:nvPr/>
        </p:nvSpPr>
        <p:spPr>
          <a:xfrm>
            <a:off x="5237603" y="295391"/>
            <a:ext cx="19421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185163" y="295389"/>
            <a:ext cx="26103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/>
              <a:t>Implementation &amp; Testing</a:t>
            </a:r>
          </a:p>
        </p:txBody>
      </p:sp>
      <p:sp>
        <p:nvSpPr>
          <p:cNvPr id="14" name="Rectangle 13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8" name="TextBox 17"/>
          <p:cNvSpPr txBox="1"/>
          <p:nvPr/>
        </p:nvSpPr>
        <p:spPr>
          <a:xfrm>
            <a:off x="281257" y="2648620"/>
            <a:ext cx="12918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Component</a:t>
            </a:r>
          </a:p>
          <a:p>
            <a:pPr algn="ctr"/>
            <a:r>
              <a:rPr lang="en-US"/>
              <a:t>Diagram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98346" y="4203094"/>
            <a:ext cx="1257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etailed</a:t>
            </a:r>
          </a:p>
          <a:p>
            <a:pPr algn="ctr"/>
            <a:r>
              <a:rPr lang="en-US"/>
              <a:t>Description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98084" y="5757572"/>
            <a:ext cx="1058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Database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23870" y="955650"/>
            <a:ext cx="1406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/>
              <a:t>System</a:t>
            </a:r>
            <a:br>
              <a:rPr lang="en-US"/>
            </a:br>
            <a:r>
              <a:rPr lang="en-US"/>
              <a:t>Architectural</a:t>
            </a:r>
          </a:p>
          <a:p>
            <a:pPr algn="ctr"/>
            <a:r>
              <a:rPr lang="en-US"/>
              <a:t>Design</a:t>
            </a:r>
          </a:p>
        </p:txBody>
      </p:sp>
      <p:sp>
        <p:nvSpPr>
          <p:cNvPr id="22" name="Oval 21"/>
          <p:cNvSpPr/>
          <p:nvPr/>
        </p:nvSpPr>
        <p:spPr>
          <a:xfrm>
            <a:off x="137151" y="5251205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8939" y="867869"/>
            <a:ext cx="9183703" cy="5705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8222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 advTm="0"/>
    </mc:Choice>
    <mc:Fallback xmlns="">
      <p:transition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6" name="Rectangle 5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0" name="Rectangle 9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0" y="1673347"/>
            <a:ext cx="12192000" cy="103327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2706616"/>
            <a:ext cx="12192000" cy="103327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3739888"/>
            <a:ext cx="12192000" cy="103327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2192000" cy="103327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1" name="Rectangle 20"/>
          <p:cNvSpPr/>
          <p:nvPr/>
        </p:nvSpPr>
        <p:spPr>
          <a:xfrm>
            <a:off x="0" y="4773157"/>
            <a:ext cx="12192000" cy="103327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2" name="Rectangle 21"/>
          <p:cNvSpPr/>
          <p:nvPr/>
        </p:nvSpPr>
        <p:spPr>
          <a:xfrm>
            <a:off x="0" y="5806426"/>
            <a:ext cx="12192000" cy="1051574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25" name="TextBox 24"/>
          <p:cNvSpPr txBox="1"/>
          <p:nvPr/>
        </p:nvSpPr>
        <p:spPr>
          <a:xfrm>
            <a:off x="5373095" y="1634279"/>
            <a:ext cx="144603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Testing</a:t>
            </a:r>
          </a:p>
          <a:p>
            <a:pPr algn="ctr"/>
            <a:r>
              <a:rPr lang="en-US" sz="3200" smtClean="0"/>
              <a:t>Process</a:t>
            </a:r>
            <a:endParaRPr lang="en-US" sz="3200" dirty="0"/>
          </a:p>
        </p:txBody>
      </p:sp>
      <p:sp>
        <p:nvSpPr>
          <p:cNvPr id="26" name="TextBox 25"/>
          <p:cNvSpPr txBox="1"/>
          <p:nvPr/>
        </p:nvSpPr>
        <p:spPr>
          <a:xfrm>
            <a:off x="5040152" y="2660213"/>
            <a:ext cx="211032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Testing</a:t>
            </a:r>
          </a:p>
          <a:p>
            <a:pPr algn="ctr"/>
            <a:r>
              <a:rPr lang="en-US" sz="3200" smtClean="0"/>
              <a:t>Enviroment</a:t>
            </a:r>
            <a:endParaRPr lang="en-US" sz="3200" dirty="0"/>
          </a:p>
        </p:txBody>
      </p:sp>
      <p:sp>
        <p:nvSpPr>
          <p:cNvPr id="27" name="TextBox 26"/>
          <p:cNvSpPr txBox="1"/>
          <p:nvPr/>
        </p:nvSpPr>
        <p:spPr>
          <a:xfrm>
            <a:off x="5266913" y="3946445"/>
            <a:ext cx="1658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Test Plan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317988" y="600750"/>
            <a:ext cx="1556259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Testing</a:t>
            </a:r>
          </a:p>
          <a:p>
            <a:pPr algn="ctr"/>
            <a:r>
              <a:rPr lang="en-US" sz="3200" smtClean="0"/>
              <a:t>Strategy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236457" y="4984429"/>
            <a:ext cx="17193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Test Case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112643" y="6026575"/>
            <a:ext cx="19669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smtClean="0"/>
              <a:t>Test Result</a:t>
            </a:r>
          </a:p>
        </p:txBody>
      </p:sp>
    </p:spTree>
    <p:extLst>
      <p:ext uri="{BB962C8B-B14F-4D97-AF65-F5344CB8AC3E}">
        <p14:creationId xmlns:p14="http://schemas.microsoft.com/office/powerpoint/2010/main" val="739464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path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-0.425 1.48148E-6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46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96296E-6 L -0.425 -2.96296E-6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59259E-6 L -0.425 2.59259E-6 " pathEditMode="relative" rAng="0" ptsTypes="AA"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6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85185E-6 L -0.425 -1.85185E-6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9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0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6 L -0.425 3.7037E-6 " pathEditMode="relative" rAng="0" ptsTypes="AA">
                                      <p:cBhvr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3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4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3.7037E-7 L -0.425 3.7037E-7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250" y="0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  <p:bldP spid="15" grpId="0" animBg="1"/>
      <p:bldP spid="15" grpId="1" animBg="1"/>
      <p:bldP spid="15" grpId="2" animBg="1"/>
      <p:bldP spid="16" grpId="0" animBg="1"/>
      <p:bldP spid="16" grpId="1" animBg="1"/>
      <p:bldP spid="16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5" grpId="0"/>
      <p:bldP spid="25" grpId="1"/>
      <p:bldP spid="26" grpId="0"/>
      <p:bldP spid="26" grpId="1"/>
      <p:bldP spid="27" grpId="0"/>
      <p:bldP spid="27" grpId="1"/>
      <p:bldP spid="28" grpId="0"/>
      <p:bldP spid="28" grpId="1"/>
      <p:bldP spid="29" grpId="0"/>
      <p:bldP spid="29" grpId="1"/>
      <p:bldP spid="30" grpId="0"/>
      <p:bldP spid="30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8" name="Rectangle 7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15" name="Rectangle 14"/>
          <p:cNvSpPr/>
          <p:nvPr/>
        </p:nvSpPr>
        <p:spPr>
          <a:xfrm>
            <a:off x="0" y="640076"/>
            <a:ext cx="12192000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-47193" y="3749040"/>
            <a:ext cx="12192000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0" name="Rectangle 19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032440" y="1902167"/>
            <a:ext cx="216578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smtClean="0"/>
              <a:t>Project idea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303717" y="5106679"/>
            <a:ext cx="11799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dirty="0" smtClean="0"/>
              <a:t>Scope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0224" y="1176318"/>
            <a:ext cx="2143125" cy="2036475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0160" y="4049795"/>
            <a:ext cx="3343251" cy="2507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7570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5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2" decel="100000" fill="hold" grpId="2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5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mph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</p:cBhvr>
                                      <p:by x="11150" y="10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35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59259E-6 L -0.44375 2.59259E-6 " pathEditMode="relative" rAng="0" ptsTypes="AA">
                                      <p:cBhvr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87" y="0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6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11150" y="100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35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59259E-6 L -0.44375 2.59259E-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187" y="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" presetClass="exit" presetSubtype="2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" presetClass="exit" presetSubtype="2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5" grpId="2" animBg="1"/>
      <p:bldP spid="17" grpId="0" animBg="1"/>
      <p:bldP spid="17" grpId="1" animBg="1"/>
      <p:bldP spid="17" grpId="2" animBg="1"/>
      <p:bldP spid="20" grpId="0" animBg="1"/>
      <p:bldP spid="16" grpId="0"/>
      <p:bldP spid="16" grpId="1"/>
      <p:bldP spid="18" grpId="0"/>
      <p:bldP spid="18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80032" y="1862975"/>
            <a:ext cx="894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Proces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0785" y="4067419"/>
            <a:ext cx="1012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Pla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33838" y="6147548"/>
            <a:ext cx="1186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Result</a:t>
            </a:r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49993" y="837388"/>
            <a:ext cx="954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Strategy</a:t>
            </a:r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420654" y="654525"/>
            <a:ext cx="1005838" cy="100583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pic>
        <p:nvPicPr>
          <p:cNvPr id="38" name="Content Placeholder 3" descr="C:\Users\thanhpn\Desktop\V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607" y="1558025"/>
            <a:ext cx="7134870" cy="4228011"/>
          </a:xfrm>
          <a:prstGeom prst="rect">
            <a:avLst/>
          </a:prstGeom>
          <a:noFill/>
          <a:ln>
            <a:noFill/>
          </a:ln>
        </p:spPr>
      </p:pic>
      <p:sp>
        <p:nvSpPr>
          <p:cNvPr id="39" name="Rectangle 38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03151" y="5105127"/>
            <a:ext cx="1048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Case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93859" y="2900086"/>
            <a:ext cx="1266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Enviro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9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1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2.77556E-17 L -1.25E-6 0.1511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  <p:bldP spid="21" grpId="2" animBg="1"/>
      <p:bldP spid="21" grpId="3" animBg="1"/>
      <p:bldP spid="21" grpId="4" animBg="1"/>
      <p:bldP spid="21" grpId="5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80032" y="1862975"/>
            <a:ext cx="894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Proces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0785" y="4067419"/>
            <a:ext cx="1012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Pla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33838" y="6147548"/>
            <a:ext cx="1186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Result</a:t>
            </a:r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49993" y="837388"/>
            <a:ext cx="954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Strategy</a:t>
            </a:r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420654" y="1681029"/>
            <a:ext cx="1005838" cy="100583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03151" y="5105127"/>
            <a:ext cx="1048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Case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93859" y="2900086"/>
            <a:ext cx="1266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Enviroment</a:t>
            </a:r>
            <a:endParaRPr lang="en-US" dirty="0"/>
          </a:p>
        </p:txBody>
      </p:sp>
      <p:pic>
        <p:nvPicPr>
          <p:cNvPr id="28" name="Content Placeholder 3" descr="C:\Users\Tung\Desktop\10804385_703702496404148_1943097022_o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328" y="2038507"/>
            <a:ext cx="7528322" cy="36496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7975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1.48148E-6 L -1.25E-6 0.15116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46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6" presetClass="emph" presetSubtype="0" decel="10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125000" y="1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5" animBg="1"/>
      <p:bldP spid="21" grpId="6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80032" y="1862975"/>
            <a:ext cx="894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Testing</a:t>
            </a:r>
          </a:p>
          <a:p>
            <a:pPr algn="ctr"/>
            <a:r>
              <a:rPr lang="en-US" dirty="0" smtClean="0"/>
              <a:t>Proces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0785" y="4067419"/>
            <a:ext cx="1012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Pla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33838" y="6147548"/>
            <a:ext cx="1186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Result</a:t>
            </a:r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49993" y="837388"/>
            <a:ext cx="954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Strategy</a:t>
            </a:r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286657" y="2586464"/>
            <a:ext cx="1273832" cy="1273832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essons Learned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03151" y="5105127"/>
            <a:ext cx="1048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Case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93859" y="2900086"/>
            <a:ext cx="1266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Enviroment</a:t>
            </a:r>
            <a:endParaRPr lang="en-US" dirty="0"/>
          </a:p>
        </p:txBody>
      </p:sp>
      <p:pic>
        <p:nvPicPr>
          <p:cNvPr id="28" name="Content Placeholder 27" descr="C:\Users\Phuong\Desktop\PowerPoint\chrome-icon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7421" y="1744124"/>
            <a:ext cx="1192524" cy="1192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4981551" y="2176923"/>
            <a:ext cx="536992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Google Chrome Version 36.0.1985.143 m</a:t>
            </a:r>
          </a:p>
        </p:txBody>
      </p:sp>
      <p:grpSp>
        <p:nvGrpSpPr>
          <p:cNvPr id="31" name="Group 30"/>
          <p:cNvGrpSpPr/>
          <p:nvPr/>
        </p:nvGrpSpPr>
        <p:grpSpPr>
          <a:xfrm>
            <a:off x="3471403" y="3546417"/>
            <a:ext cx="1729303" cy="1312596"/>
            <a:chOff x="3396247" y="3356698"/>
            <a:chExt cx="1442930" cy="1312596"/>
          </a:xfrm>
        </p:grpSpPr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96247" y="3377016"/>
              <a:ext cx="1044894" cy="1292278"/>
            </a:xfrm>
            <a:prstGeom prst="rect">
              <a:avLst/>
            </a:prstGeom>
          </p:spPr>
        </p:pic>
        <p:sp>
          <p:nvSpPr>
            <p:cNvPr id="33" name="TextBox 16"/>
            <p:cNvSpPr txBox="1"/>
            <p:nvPr/>
          </p:nvSpPr>
          <p:spPr>
            <a:xfrm>
              <a:off x="4654446" y="3356698"/>
              <a:ext cx="18473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pPr lvl="0"/>
              <a:endParaRPr lang="en-US" sz="1400" dirty="0"/>
            </a:p>
          </p:txBody>
        </p:sp>
      </p:grpSp>
      <p:sp>
        <p:nvSpPr>
          <p:cNvPr id="4" name="Rectangle 3"/>
          <p:cNvSpPr/>
          <p:nvPr/>
        </p:nvSpPr>
        <p:spPr>
          <a:xfrm>
            <a:off x="5200706" y="4212874"/>
            <a:ext cx="38924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RAM 4.0 GB | CPU i5 2.40GHz</a:t>
            </a:r>
          </a:p>
        </p:txBody>
      </p:sp>
    </p:spTree>
    <p:extLst>
      <p:ext uri="{BB962C8B-B14F-4D97-AF65-F5344CB8AC3E}">
        <p14:creationId xmlns:p14="http://schemas.microsoft.com/office/powerpoint/2010/main" val="38687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2.59259E-6 L -1.25E-6 0.15115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46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6" presetClass="emph" presetSubtype="0" decel="10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80000" y="8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5" animBg="1"/>
      <p:bldP spid="21" grpId="6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80032" y="1862975"/>
            <a:ext cx="894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Proces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0785" y="4067419"/>
            <a:ext cx="1012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Pla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33838" y="6147548"/>
            <a:ext cx="1186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Result</a:t>
            </a:r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49993" y="837388"/>
            <a:ext cx="954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Strategy</a:t>
            </a:r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420654" y="3749018"/>
            <a:ext cx="1005838" cy="100583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03151" y="5105127"/>
            <a:ext cx="1048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Case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93859" y="2900086"/>
            <a:ext cx="1266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Enviroment</a:t>
            </a:r>
            <a:endParaRPr lang="en-US" dirty="0"/>
          </a:p>
        </p:txBody>
      </p:sp>
      <p:pic>
        <p:nvPicPr>
          <p:cNvPr id="13315" name="Picture 3" descr="C:\Users\thanhpn\Desktop\plantes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9044" y="4817739"/>
            <a:ext cx="7028728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C:\Users\thanhpn\Desktop\test2.jp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7372" y="1752068"/>
            <a:ext cx="7010400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42445" y="1160553"/>
            <a:ext cx="149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TERACTIVE 1: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314234" y="3937488"/>
            <a:ext cx="1493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ITERACTIVE </a:t>
            </a:r>
            <a:r>
              <a:rPr lang="en-US" dirty="0" smtClean="0"/>
              <a:t>2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886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2.59259E-6 L -1.25E-6 0.15115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5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80032" y="1862975"/>
            <a:ext cx="894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Proces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0785" y="4067419"/>
            <a:ext cx="1012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Pla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33838" y="6147548"/>
            <a:ext cx="1186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Result</a:t>
            </a:r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49993" y="837388"/>
            <a:ext cx="954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Strategy</a:t>
            </a:r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420654" y="4786874"/>
            <a:ext cx="1005838" cy="100583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03151" y="5105127"/>
            <a:ext cx="1048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Case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93859" y="2900086"/>
            <a:ext cx="1266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Enviroment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5619" y="1417315"/>
            <a:ext cx="8856115" cy="4730233"/>
          </a:xfrm>
        </p:spPr>
      </p:pic>
      <p:sp>
        <p:nvSpPr>
          <p:cNvPr id="4" name="TextBox 3"/>
          <p:cNvSpPr txBox="1"/>
          <p:nvPr/>
        </p:nvSpPr>
        <p:spPr>
          <a:xfrm>
            <a:off x="6061686" y="6345263"/>
            <a:ext cx="2879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XAMPLE TESTCA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3231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3.7037E-6 L 0.00026 0.12338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6157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42" presetClass="pat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85185E-6 L -1.66667E-6 -0.0294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481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120000" y="12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1" grpId="0" animBg="1"/>
      <p:bldP spid="21" grpId="5" animBg="1"/>
      <p:bldP spid="21" grpId="6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2194551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4" name="Rectangle 13"/>
          <p:cNvSpPr/>
          <p:nvPr/>
        </p:nvSpPr>
        <p:spPr>
          <a:xfrm>
            <a:off x="0" y="3749029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0" y="5303520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640075"/>
            <a:ext cx="1828800" cy="155448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80032" y="1862975"/>
            <a:ext cx="8942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Process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20785" y="4067419"/>
            <a:ext cx="1012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Plan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30348" y="5944416"/>
            <a:ext cx="1186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Result</a:t>
            </a:r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49993" y="837388"/>
            <a:ext cx="954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Strategy</a:t>
            </a:r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9" name="Rectangle 38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40" name="Rectangle 39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03151" y="5105127"/>
            <a:ext cx="1048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 Case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293859" y="2900086"/>
            <a:ext cx="1266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mtClean="0"/>
              <a:t>Testing</a:t>
            </a:r>
          </a:p>
          <a:p>
            <a:pPr algn="ctr"/>
            <a:r>
              <a:rPr lang="en-US" smtClean="0"/>
              <a:t>Enviroment</a:t>
            </a:r>
            <a:endParaRPr lang="en-US" dirty="0"/>
          </a:p>
        </p:txBody>
      </p:sp>
      <p:sp>
        <p:nvSpPr>
          <p:cNvPr id="32" name="Oval 31"/>
          <p:cNvSpPr/>
          <p:nvPr/>
        </p:nvSpPr>
        <p:spPr>
          <a:xfrm>
            <a:off x="330126" y="5563239"/>
            <a:ext cx="1186894" cy="1186894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8829" y="1213632"/>
            <a:ext cx="8847809" cy="4915450"/>
          </a:xfrm>
        </p:spPr>
      </p:pic>
    </p:spTree>
    <p:extLst>
      <p:ext uri="{BB962C8B-B14F-4D97-AF65-F5344CB8AC3E}">
        <p14:creationId xmlns:p14="http://schemas.microsoft.com/office/powerpoint/2010/main" val="381955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Lessons Learned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32" name="Rectangle 31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mplementation &amp; Testing</a:t>
            </a:r>
          </a:p>
        </p:txBody>
      </p:sp>
      <p:sp>
        <p:nvSpPr>
          <p:cNvPr id="33" name="Rectangle 32"/>
          <p:cNvSpPr/>
          <p:nvPr/>
        </p:nvSpPr>
        <p:spPr>
          <a:xfrm>
            <a:off x="9805182" y="0"/>
            <a:ext cx="1092590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4" name="Rectangle 3"/>
          <p:cNvSpPr/>
          <p:nvPr/>
        </p:nvSpPr>
        <p:spPr>
          <a:xfrm>
            <a:off x="9928380" y="-1"/>
            <a:ext cx="8461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</a:t>
            </a:r>
          </a:p>
          <a:p>
            <a:pPr algn="ctr"/>
            <a:r>
              <a:rPr lang="en-US" smtClean="0"/>
              <a:t>Result</a:t>
            </a:r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1071038" y="0"/>
            <a:ext cx="94769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Lessons</a:t>
            </a:r>
          </a:p>
          <a:p>
            <a:pPr algn="ctr"/>
            <a:r>
              <a:rPr lang="en-US" smtClean="0"/>
              <a:t>Learned</a:t>
            </a: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68" y="2120196"/>
            <a:ext cx="5769735" cy="305711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2831" y="2141529"/>
            <a:ext cx="6055902" cy="3091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207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22222E-6 L 0.09792 2.22222E-6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96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500" fill="hold"/>
                                        <p:tgtEl>
                                          <p:spTgt spid="33"/>
                                        </p:tgtEl>
                                      </p:cBhvr>
                                      <p:by x="1183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3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1861753" y="1815700"/>
            <a:ext cx="2606615" cy="1341120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Lessons Learned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32" name="Rectangle 31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mplementation &amp; Testing</a:t>
            </a:r>
          </a:p>
        </p:txBody>
      </p:sp>
      <p:sp>
        <p:nvSpPr>
          <p:cNvPr id="9" name="Rectangle 8"/>
          <p:cNvSpPr/>
          <p:nvPr/>
        </p:nvSpPr>
        <p:spPr>
          <a:xfrm>
            <a:off x="7546254" y="1392106"/>
            <a:ext cx="2606615" cy="43891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7546254" y="1831018"/>
            <a:ext cx="2606615" cy="1341120"/>
          </a:xfrm>
          <a:prstGeom prst="rect">
            <a:avLst/>
          </a:prstGeom>
          <a:solidFill>
            <a:schemeClr val="accent1">
              <a:lumMod val="75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039204" y="2071578"/>
            <a:ext cx="22554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/>
              <a:t>Communication</a:t>
            </a:r>
          </a:p>
          <a:p>
            <a:pPr algn="ctr"/>
            <a:r>
              <a:rPr lang="en-US"/>
              <a:t>Resolve Conflicts</a:t>
            </a:r>
          </a:p>
        </p:txBody>
      </p:sp>
      <p:sp>
        <p:nvSpPr>
          <p:cNvPr id="8" name="Rectangle 7"/>
          <p:cNvSpPr/>
          <p:nvPr/>
        </p:nvSpPr>
        <p:spPr>
          <a:xfrm>
            <a:off x="8094782" y="2067046"/>
            <a:ext cx="148536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/>
              <a:t>Organize</a:t>
            </a:r>
          </a:p>
          <a:p>
            <a:pPr algn="ctr"/>
            <a:r>
              <a:rPr lang="en-US"/>
              <a:t>Planning</a:t>
            </a:r>
          </a:p>
        </p:txBody>
      </p:sp>
      <p:sp>
        <p:nvSpPr>
          <p:cNvPr id="35" name="Rectangle 34"/>
          <p:cNvSpPr/>
          <p:nvPr/>
        </p:nvSpPr>
        <p:spPr>
          <a:xfrm>
            <a:off x="1862990" y="1392106"/>
            <a:ext cx="2606615" cy="43891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246485" y="1426896"/>
            <a:ext cx="1838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/>
              <a:t>Working in Group</a:t>
            </a:r>
          </a:p>
        </p:txBody>
      </p:sp>
      <p:sp>
        <p:nvSpPr>
          <p:cNvPr id="5" name="Rectangle 4"/>
          <p:cNvSpPr/>
          <p:nvPr/>
        </p:nvSpPr>
        <p:spPr>
          <a:xfrm>
            <a:off x="7866061" y="1423619"/>
            <a:ext cx="19391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/>
              <a:t>Management skills</a:t>
            </a:r>
          </a:p>
        </p:txBody>
      </p:sp>
    </p:spTree>
    <p:extLst>
      <p:ext uri="{BB962C8B-B14F-4D97-AF65-F5344CB8AC3E}">
        <p14:creationId xmlns:p14="http://schemas.microsoft.com/office/powerpoint/2010/main" val="3792929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25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5" grpId="1" animBg="1"/>
      <p:bldP spid="9" grpId="0" animBg="1"/>
      <p:bldP spid="9" grpId="1" animBg="1"/>
      <p:bldP spid="44" grpId="0" animBg="1"/>
      <p:bldP spid="44" grpId="1" animBg="1"/>
      <p:bldP spid="7" grpId="0"/>
      <p:bldP spid="7" grpId="1"/>
      <p:bldP spid="8" grpId="0"/>
      <p:bldP spid="8" grpId="1"/>
      <p:bldP spid="35" grpId="0" animBg="1"/>
      <p:bldP spid="35" grpId="1" animBg="1"/>
      <p:bldP spid="2" grpId="0"/>
      <p:bldP spid="2" grpId="1"/>
      <p:bldP spid="5" grpId="0"/>
      <p:bldP spid="5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Lessons Learned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32" name="Rectangle 31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mplementation &amp; Testing</a:t>
            </a:r>
          </a:p>
        </p:txBody>
      </p:sp>
      <p:sp>
        <p:nvSpPr>
          <p:cNvPr id="41" name="Rectangle 40"/>
          <p:cNvSpPr/>
          <p:nvPr/>
        </p:nvSpPr>
        <p:spPr>
          <a:xfrm>
            <a:off x="0" y="640076"/>
            <a:ext cx="12192000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42" name="Rectangle 41"/>
          <p:cNvSpPr/>
          <p:nvPr/>
        </p:nvSpPr>
        <p:spPr>
          <a:xfrm>
            <a:off x="0" y="3749036"/>
            <a:ext cx="12192000" cy="310556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57" name="Rectangle 56"/>
          <p:cNvSpPr/>
          <p:nvPr/>
        </p:nvSpPr>
        <p:spPr>
          <a:xfrm>
            <a:off x="0" y="640076"/>
            <a:ext cx="12192000" cy="310896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43" name="Rectangle 42"/>
          <p:cNvSpPr/>
          <p:nvPr/>
        </p:nvSpPr>
        <p:spPr>
          <a:xfrm>
            <a:off x="5533186" y="1931248"/>
            <a:ext cx="11256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smtClean="0"/>
              <a:t>DEMO</a:t>
            </a:r>
          </a:p>
        </p:txBody>
      </p:sp>
      <p:sp>
        <p:nvSpPr>
          <p:cNvPr id="45" name="Rectangle 44"/>
          <p:cNvSpPr/>
          <p:nvPr/>
        </p:nvSpPr>
        <p:spPr>
          <a:xfrm>
            <a:off x="5655815" y="5040207"/>
            <a:ext cx="8803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smtClean="0"/>
              <a:t>Q&amp;A</a:t>
            </a:r>
          </a:p>
        </p:txBody>
      </p:sp>
    </p:spTree>
    <p:extLst>
      <p:ext uri="{BB962C8B-B14F-4D97-AF65-F5344CB8AC3E}">
        <p14:creationId xmlns:p14="http://schemas.microsoft.com/office/powerpoint/2010/main" val="396989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" presetClass="entr" presetSubtype="2" decel="100000" fill="hold" grpId="2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2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2" animBg="1"/>
      <p:bldP spid="42" grpId="2" animBg="1"/>
      <p:bldP spid="57" grpId="0" animBg="1"/>
      <p:bldP spid="57" grpId="1" animBg="1"/>
      <p:bldP spid="43" grpId="1"/>
      <p:bldP spid="45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0" y="640076"/>
            <a:ext cx="12192000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8" name="Rectangle 27"/>
          <p:cNvSpPr/>
          <p:nvPr/>
        </p:nvSpPr>
        <p:spPr>
          <a:xfrm>
            <a:off x="5533186" y="1931248"/>
            <a:ext cx="11256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smtClean="0"/>
              <a:t>DEMO</a:t>
            </a:r>
          </a:p>
        </p:txBody>
      </p:sp>
      <p:sp>
        <p:nvSpPr>
          <p:cNvPr id="23" name="Rectangle 22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358940" y="320038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29" name="Rectangle 28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Lessons Learned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219114" y="320038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32" name="Rectangle 31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mplementation &amp; Testing</a:t>
            </a:r>
          </a:p>
        </p:txBody>
      </p:sp>
      <p:sp>
        <p:nvSpPr>
          <p:cNvPr id="42" name="Rectangle 41"/>
          <p:cNvSpPr/>
          <p:nvPr/>
        </p:nvSpPr>
        <p:spPr>
          <a:xfrm>
            <a:off x="0" y="3749036"/>
            <a:ext cx="12192000" cy="3105562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60" name="Rectangle 59"/>
          <p:cNvSpPr/>
          <p:nvPr/>
        </p:nvSpPr>
        <p:spPr>
          <a:xfrm>
            <a:off x="0" y="3749036"/>
            <a:ext cx="12192000" cy="3105562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45" name="Rectangle 44"/>
          <p:cNvSpPr/>
          <p:nvPr/>
        </p:nvSpPr>
        <p:spPr>
          <a:xfrm>
            <a:off x="5655814" y="5040207"/>
            <a:ext cx="8803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smtClean="0"/>
              <a:t>Q&amp;A</a:t>
            </a:r>
          </a:p>
        </p:txBody>
      </p:sp>
    </p:spTree>
    <p:extLst>
      <p:ext uri="{BB962C8B-B14F-4D97-AF65-F5344CB8AC3E}">
        <p14:creationId xmlns:p14="http://schemas.microsoft.com/office/powerpoint/2010/main" val="533898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8" grpId="0"/>
      <p:bldP spid="23" grpId="0" animBg="1"/>
      <p:bldP spid="24" grpId="0" animBg="1"/>
      <p:bldP spid="25" grpId="0" animBg="1"/>
      <p:bldP spid="26" grpId="0" animBg="1"/>
      <p:bldP spid="29" grpId="0" animBg="1"/>
      <p:bldP spid="30" grpId="0" animBg="1"/>
      <p:bldP spid="31" grpId="0" animBg="1"/>
      <p:bldP spid="32" grpId="0" animBg="1"/>
      <p:bldP spid="42" grpId="0" animBg="1"/>
      <p:bldP spid="60" grpId="0" animBg="1"/>
      <p:bldP spid="4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2089521" y="3856382"/>
            <a:ext cx="9267200" cy="2729948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1" name="Rectangle 20"/>
          <p:cNvSpPr/>
          <p:nvPr/>
        </p:nvSpPr>
        <p:spPr>
          <a:xfrm>
            <a:off x="0" y="374903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8" name="Rectangle 17"/>
          <p:cNvSpPr/>
          <p:nvPr/>
        </p:nvSpPr>
        <p:spPr>
          <a:xfrm>
            <a:off x="0" y="64007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8" name="Rectangle 7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" name="Rectangle 2"/>
          <p:cNvSpPr/>
          <p:nvPr/>
        </p:nvSpPr>
        <p:spPr>
          <a:xfrm>
            <a:off x="32361" y="2009890"/>
            <a:ext cx="1299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 idea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77224" y="5118848"/>
            <a:ext cx="745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Scope</a:t>
            </a:r>
          </a:p>
        </p:txBody>
      </p:sp>
      <p:sp>
        <p:nvSpPr>
          <p:cNvPr id="20" name="Rectangle 19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" name="Oval 1"/>
          <p:cNvSpPr/>
          <p:nvPr/>
        </p:nvSpPr>
        <p:spPr>
          <a:xfrm>
            <a:off x="72683" y="1584956"/>
            <a:ext cx="1219200" cy="1219200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552903" y="4518683"/>
            <a:ext cx="834043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vi-VN" sz="2400" b="1" i="1"/>
              <a:t>Background</a:t>
            </a:r>
            <a:r>
              <a:rPr lang="en-US" sz="2400" b="1" i="1"/>
              <a:t>: </a:t>
            </a:r>
          </a:p>
          <a:p>
            <a:r>
              <a:rPr lang="en-US" sz="2400"/>
              <a:t>	✔    E-commerce &amp; commercial very </a:t>
            </a:r>
            <a:r>
              <a:rPr lang="en-US" sz="2400" smtClean="0"/>
              <a:t>development</a:t>
            </a:r>
          </a:p>
          <a:p>
            <a:endParaRPr lang="en-US" sz="2400"/>
          </a:p>
          <a:p>
            <a:r>
              <a:rPr lang="en-US" sz="2400"/>
              <a:t>			=&gt; management demand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7258" y="1232531"/>
            <a:ext cx="2371725" cy="1924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73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42" presetClass="path" presetSubtype="0" decel="10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2.59259E-6 L 4.16667E-7 0.45301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" grpId="0" animBg="1"/>
      <p:bldP spid="2" grpId="3" animBg="1"/>
      <p:bldP spid="2" grpId="4" animBg="1"/>
      <p:bldP spid="2" grpId="5" animBg="1"/>
      <p:bldP spid="2" grpId="6" animBg="1"/>
      <p:bldP spid="2" grpId="7" animBg="1"/>
      <p:bldP spid="22" grpId="0"/>
      <p:bldP spid="22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Box 35"/>
          <p:cNvSpPr txBox="1"/>
          <p:nvPr/>
        </p:nvSpPr>
        <p:spPr>
          <a:xfrm rot="12453832">
            <a:off x="4139556" y="3496834"/>
            <a:ext cx="2543722" cy="2543722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9370"/>
              </a:avLst>
            </a:prstTxWarp>
            <a:spAutoFit/>
          </a:bodyPr>
          <a:lstStyle/>
          <a:p>
            <a:r>
              <a:rPr lang="en-US" sz="2000" spc="600" smtClean="0"/>
              <a:t>FOR------------------------------------------------</a:t>
            </a:r>
            <a:endParaRPr lang="en-US" sz="2000" spc="600"/>
          </a:p>
        </p:txBody>
      </p:sp>
      <p:sp>
        <p:nvSpPr>
          <p:cNvPr id="37" name="TextBox 36"/>
          <p:cNvSpPr txBox="1"/>
          <p:nvPr/>
        </p:nvSpPr>
        <p:spPr>
          <a:xfrm rot="13652809">
            <a:off x="6078441" y="1750091"/>
            <a:ext cx="4661092" cy="4661092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9370"/>
              </a:avLst>
            </a:prstTxWarp>
            <a:spAutoFit/>
          </a:bodyPr>
          <a:lstStyle/>
          <a:p>
            <a:r>
              <a:rPr lang="en-US" sz="4400" spc="600" smtClean="0"/>
              <a:t>WATCHING  ================================</a:t>
            </a:r>
            <a:endParaRPr lang="en-US" sz="4400" spc="600"/>
          </a:p>
        </p:txBody>
      </p:sp>
      <p:sp>
        <p:nvSpPr>
          <p:cNvPr id="38" name="TextBox 37"/>
          <p:cNvSpPr txBox="1"/>
          <p:nvPr/>
        </p:nvSpPr>
        <p:spPr>
          <a:xfrm rot="17107193">
            <a:off x="527222" y="903267"/>
            <a:ext cx="4661092" cy="4661092"/>
          </a:xfrm>
          <a:prstGeom prst="rect">
            <a:avLst/>
          </a:prstGeom>
          <a:noFill/>
        </p:spPr>
        <p:txBody>
          <a:bodyPr wrap="none" rtlCol="0">
            <a:prstTxWarp prst="textCircle">
              <a:avLst>
                <a:gd name="adj" fmla="val 9370"/>
              </a:avLst>
            </a:prstTxWarp>
            <a:spAutoFit/>
          </a:bodyPr>
          <a:lstStyle/>
          <a:p>
            <a:r>
              <a:rPr lang="en-US" sz="4400" spc="600" smtClean="0"/>
              <a:t>THANKS  …………………………………………………………………………………….……………………….</a:t>
            </a:r>
            <a:endParaRPr lang="en-US" sz="4400" spc="600"/>
          </a:p>
        </p:txBody>
      </p:sp>
    </p:spTree>
    <p:extLst>
      <p:ext uri="{BB962C8B-B14F-4D97-AF65-F5344CB8AC3E}">
        <p14:creationId xmlns:p14="http://schemas.microsoft.com/office/powerpoint/2010/main" val="551252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8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2" dur="5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8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14" dur="5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8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5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6" grpId="1"/>
      <p:bldP spid="37" grpId="0"/>
      <p:bldP spid="37" grpId="1"/>
      <p:bldP spid="38" grpId="0"/>
      <p:bldP spid="38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2089521" y="3856382"/>
            <a:ext cx="9267200" cy="2729948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1" name="Rectangle 20"/>
          <p:cNvSpPr/>
          <p:nvPr/>
        </p:nvSpPr>
        <p:spPr>
          <a:xfrm>
            <a:off x="0" y="374903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8" name="Rectangle 17"/>
          <p:cNvSpPr/>
          <p:nvPr/>
        </p:nvSpPr>
        <p:spPr>
          <a:xfrm>
            <a:off x="0" y="64007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8" name="Rectangle 7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" name="Rectangle 2"/>
          <p:cNvSpPr/>
          <p:nvPr/>
        </p:nvSpPr>
        <p:spPr>
          <a:xfrm>
            <a:off x="32361" y="2009890"/>
            <a:ext cx="1299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 idea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77224" y="5118848"/>
            <a:ext cx="745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Scope</a:t>
            </a:r>
          </a:p>
        </p:txBody>
      </p:sp>
      <p:sp>
        <p:nvSpPr>
          <p:cNvPr id="20" name="Rectangle 19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" name="Oval 1"/>
          <p:cNvSpPr/>
          <p:nvPr/>
        </p:nvSpPr>
        <p:spPr>
          <a:xfrm>
            <a:off x="72683" y="1584956"/>
            <a:ext cx="1219200" cy="1219200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552904" y="4149352"/>
            <a:ext cx="834043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i="1"/>
              <a:t>Idea:</a:t>
            </a:r>
          </a:p>
          <a:p>
            <a:r>
              <a:rPr lang="en-US" sz="2400"/>
              <a:t>	✔    Book order before come a </a:t>
            </a:r>
            <a:r>
              <a:rPr lang="en-US" sz="2400" smtClean="0"/>
              <a:t>restaurant</a:t>
            </a:r>
            <a:endParaRPr lang="en-US" sz="2400"/>
          </a:p>
          <a:p>
            <a:r>
              <a:rPr lang="en-US" sz="2400"/>
              <a:t>	✔    Rent a </a:t>
            </a:r>
            <a:r>
              <a:rPr lang="en-US" sz="2400" smtClean="0"/>
              <a:t>stalls</a:t>
            </a:r>
            <a:endParaRPr lang="en-US" sz="2400"/>
          </a:p>
          <a:p>
            <a:r>
              <a:rPr lang="en-US" sz="2400"/>
              <a:t>	✔    Manage stalls </a:t>
            </a:r>
            <a:r>
              <a:rPr lang="en-US" sz="2400" smtClean="0"/>
              <a:t>easier</a:t>
            </a:r>
            <a:endParaRPr lang="en-US" sz="2400"/>
          </a:p>
          <a:p>
            <a:endParaRPr lang="en-US" sz="2400"/>
          </a:p>
          <a:p>
            <a:r>
              <a:rPr lang="en-US" sz="2400"/>
              <a:t>			=&gt; All is our website!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9522" y="1294294"/>
            <a:ext cx="2619375" cy="195026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3434" y="1294293"/>
            <a:ext cx="2619375" cy="195026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7347" y="1294293"/>
            <a:ext cx="2619376" cy="1950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06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1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51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1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1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601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2.59259E-6 L 4.16667E-7 0.45301 " pathEditMode="relative" rAng="0" ptsTypes="AA">
                                      <p:cBhvr>
                                        <p:cTn id="5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" grpId="0" animBg="1"/>
      <p:bldP spid="2" grpId="1" animBg="1"/>
      <p:bldP spid="2" grpId="2" animBg="1"/>
      <p:bldP spid="2" grpId="3" animBg="1"/>
      <p:bldP spid="2" grpId="4" animBg="1"/>
      <p:bldP spid="2" grpId="5" animBg="1"/>
      <p:bldP spid="4" grpId="0"/>
      <p:bldP spid="4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0" y="374903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8" name="Rectangle 17"/>
          <p:cNvSpPr/>
          <p:nvPr/>
        </p:nvSpPr>
        <p:spPr>
          <a:xfrm>
            <a:off x="0" y="64007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8" name="Rectangle 7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" name="Rectangle 2"/>
          <p:cNvSpPr/>
          <p:nvPr/>
        </p:nvSpPr>
        <p:spPr>
          <a:xfrm>
            <a:off x="32361" y="2009890"/>
            <a:ext cx="1299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 idea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77224" y="5118848"/>
            <a:ext cx="745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Scope</a:t>
            </a:r>
          </a:p>
        </p:txBody>
      </p:sp>
      <p:sp>
        <p:nvSpPr>
          <p:cNvPr id="20" name="Rectangle 19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" name="Oval 1"/>
          <p:cNvSpPr/>
          <p:nvPr/>
        </p:nvSpPr>
        <p:spPr>
          <a:xfrm>
            <a:off x="72683" y="1584956"/>
            <a:ext cx="1219200" cy="1219200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2552904" y="1061736"/>
            <a:ext cx="423224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smtClean="0"/>
              <a:t>Our customer &amp; content</a:t>
            </a:r>
            <a:endParaRPr lang="en-US" sz="3200"/>
          </a:p>
        </p:txBody>
      </p:sp>
      <p:sp>
        <p:nvSpPr>
          <p:cNvPr id="28" name="Rectangle 27"/>
          <p:cNvSpPr/>
          <p:nvPr/>
        </p:nvSpPr>
        <p:spPr>
          <a:xfrm>
            <a:off x="2552904" y="2379222"/>
            <a:ext cx="860542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smtClean="0"/>
              <a:t>Director:</a:t>
            </a:r>
          </a:p>
          <a:p>
            <a:r>
              <a:rPr lang="en-US" sz="2400"/>
              <a:t>	</a:t>
            </a:r>
            <a:r>
              <a:rPr lang="en-US" sz="2400" smtClean="0"/>
              <a:t>Manage </a:t>
            </a:r>
            <a:r>
              <a:rPr lang="en-US" sz="2400"/>
              <a:t>all ground in restaurants system</a:t>
            </a:r>
          </a:p>
          <a:p>
            <a:endParaRPr lang="en-US" sz="2400" smtClean="0"/>
          </a:p>
          <a:p>
            <a:r>
              <a:rPr lang="vi-VN" sz="2400" i="1" smtClean="0"/>
              <a:t>Our </a:t>
            </a:r>
            <a:r>
              <a:rPr lang="vi-VN" sz="2400" i="1"/>
              <a:t>system handle </a:t>
            </a:r>
            <a:r>
              <a:rPr lang="en-US" sz="2400" i="1"/>
              <a:t>two main contents :</a:t>
            </a:r>
          </a:p>
          <a:p>
            <a:r>
              <a:rPr lang="en-US" sz="2400" smtClean="0"/>
              <a:t>	</a:t>
            </a:r>
            <a:r>
              <a:rPr lang="vi-VN" sz="2400" smtClean="0"/>
              <a:t>Manage </a:t>
            </a:r>
            <a:r>
              <a:rPr lang="vi-VN" sz="2400"/>
              <a:t>all restaurant ground in commercial center</a:t>
            </a:r>
            <a:endParaRPr lang="en-US" sz="2400"/>
          </a:p>
          <a:p>
            <a:r>
              <a:rPr lang="en-US" sz="2400" smtClean="0"/>
              <a:t>	</a:t>
            </a:r>
            <a:r>
              <a:rPr lang="vi-VN" sz="2400" smtClean="0"/>
              <a:t>Manage </a:t>
            </a:r>
            <a:r>
              <a:rPr lang="vi-VN" sz="2400"/>
              <a:t>each </a:t>
            </a:r>
            <a:r>
              <a:rPr lang="vi-VN" sz="2400" smtClean="0"/>
              <a:t>restaurant</a:t>
            </a:r>
            <a:r>
              <a:rPr lang="en-US" sz="2400"/>
              <a:t>.</a:t>
            </a:r>
            <a:endParaRPr lang="vi-VN" sz="2400" b="1" dirty="0"/>
          </a:p>
        </p:txBody>
      </p:sp>
    </p:spTree>
    <p:extLst>
      <p:ext uri="{BB962C8B-B14F-4D97-AF65-F5344CB8AC3E}">
        <p14:creationId xmlns:p14="http://schemas.microsoft.com/office/powerpoint/2010/main" val="1881870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1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xit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42" presetClass="path" presetSubtype="0" decel="10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7 2.59259E-6 L 4.16667E-7 0.45301 " pathEditMode="relative" rAng="0" ptsTypes="AA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6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" grpId="2" animBg="1"/>
      <p:bldP spid="2" grpId="3" animBg="1"/>
      <p:bldP spid="2" grpId="4" animBg="1"/>
      <p:bldP spid="2" grpId="5" animBg="1"/>
      <p:bldP spid="27" grpId="0"/>
      <p:bldP spid="27" grpId="1"/>
      <p:bldP spid="28" grpId="0"/>
      <p:bldP spid="28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2358941" y="1022842"/>
            <a:ext cx="8990518" cy="4849015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1" name="Rectangle 20"/>
          <p:cNvSpPr/>
          <p:nvPr/>
        </p:nvSpPr>
        <p:spPr>
          <a:xfrm>
            <a:off x="0" y="374903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8" name="Rectangle 17"/>
          <p:cNvSpPr/>
          <p:nvPr/>
        </p:nvSpPr>
        <p:spPr>
          <a:xfrm>
            <a:off x="0" y="640076"/>
            <a:ext cx="1364566" cy="310896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6" name="Rectangle 5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8" name="Rectangle 7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3" name="Rectangle 2"/>
          <p:cNvSpPr/>
          <p:nvPr/>
        </p:nvSpPr>
        <p:spPr>
          <a:xfrm>
            <a:off x="32361" y="2009890"/>
            <a:ext cx="1299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 idea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77224" y="5118848"/>
            <a:ext cx="745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Scope</a:t>
            </a:r>
          </a:p>
        </p:txBody>
      </p:sp>
      <p:sp>
        <p:nvSpPr>
          <p:cNvPr id="20" name="Rectangle 19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2" name="Oval 1"/>
          <p:cNvSpPr/>
          <p:nvPr/>
        </p:nvSpPr>
        <p:spPr>
          <a:xfrm>
            <a:off x="72683" y="4693916"/>
            <a:ext cx="1219200" cy="1219200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2358940" y="1244560"/>
            <a:ext cx="3926024" cy="40178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 Scope</a:t>
            </a:r>
          </a:p>
        </p:txBody>
      </p:sp>
      <p:sp>
        <p:nvSpPr>
          <p:cNvPr id="24" name="Rectangle 23"/>
          <p:cNvSpPr/>
          <p:nvPr/>
        </p:nvSpPr>
        <p:spPr>
          <a:xfrm>
            <a:off x="7411329" y="1244560"/>
            <a:ext cx="3926024" cy="40178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Out Scope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446769" y="1971130"/>
            <a:ext cx="37503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mtClean="0"/>
              <a:t>•     Our </a:t>
            </a:r>
            <a:r>
              <a:rPr lang="en-US"/>
              <a:t>system use Vietnamese </a:t>
            </a:r>
            <a:r>
              <a:rPr lang="en-US" smtClean="0"/>
              <a:t>language</a:t>
            </a:r>
          </a:p>
          <a:p>
            <a:pPr lvl="0"/>
            <a:endParaRPr lang="en-US"/>
          </a:p>
          <a:p>
            <a:pPr lvl="0"/>
            <a:r>
              <a:rPr lang="en-US" smtClean="0"/>
              <a:t>•     Our </a:t>
            </a:r>
            <a:r>
              <a:rPr lang="en-US"/>
              <a:t>system handle problems turn around  two main contents</a:t>
            </a:r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7499158" y="2011670"/>
            <a:ext cx="375036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mtClean="0"/>
              <a:t>•     Our </a:t>
            </a:r>
            <a:r>
              <a:rPr lang="en-US"/>
              <a:t>system do not use for delivery online and payment via credit card on the websites</a:t>
            </a:r>
            <a:r>
              <a:rPr lang="en-US" smtClean="0"/>
              <a:t>.</a:t>
            </a:r>
          </a:p>
          <a:p>
            <a:pPr lvl="0"/>
            <a:endParaRPr lang="en-US"/>
          </a:p>
          <a:p>
            <a:pPr lvl="0"/>
            <a:r>
              <a:rPr lang="en-US" smtClean="0"/>
              <a:t>•     Our </a:t>
            </a:r>
            <a:r>
              <a:rPr lang="en-US"/>
              <a:t>system do not  do </a:t>
            </a:r>
            <a:r>
              <a:rPr lang="en-US" smtClean="0"/>
              <a:t>statistics</a:t>
            </a:r>
          </a:p>
          <a:p>
            <a:pPr lvl="0"/>
            <a:endParaRPr lang="en-US"/>
          </a:p>
          <a:p>
            <a:pPr lvl="0"/>
            <a:r>
              <a:rPr lang="en-US" smtClean="0"/>
              <a:t>•     Our </a:t>
            </a:r>
            <a:r>
              <a:rPr lang="en-US"/>
              <a:t>system do not manage time work, salary of sta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7444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4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2" grpId="1" animBg="1"/>
      <p:bldP spid="2" grpId="0" animBg="1"/>
      <p:bldP spid="23" grpId="0" animBg="1"/>
      <p:bldP spid="23" grpId="1" animBg="1"/>
      <p:bldP spid="24" grpId="0" animBg="1"/>
      <p:bldP spid="24" grpId="1" animBg="1"/>
      <p:bldP spid="25" grpId="0"/>
      <p:bldP spid="25" grpId="1"/>
      <p:bldP spid="29" grpId="0"/>
      <p:bldP spid="29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6" name="Rectangle 5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0" name="Rectangle 9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0" y="640076"/>
            <a:ext cx="12192000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6" name="Rectangle 15"/>
          <p:cNvSpPr/>
          <p:nvPr/>
        </p:nvSpPr>
        <p:spPr>
          <a:xfrm>
            <a:off x="0" y="2743193"/>
            <a:ext cx="12192000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8" name="Rectangle 17"/>
          <p:cNvSpPr/>
          <p:nvPr/>
        </p:nvSpPr>
        <p:spPr>
          <a:xfrm>
            <a:off x="0" y="4846309"/>
            <a:ext cx="12192000" cy="2011691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cxnSp>
        <p:nvCxnSpPr>
          <p:cNvPr id="21" name="Straight Connector 20"/>
          <p:cNvCxnSpPr/>
          <p:nvPr/>
        </p:nvCxnSpPr>
        <p:spPr>
          <a:xfrm>
            <a:off x="884903" y="-6442426"/>
            <a:ext cx="0" cy="6179575"/>
          </a:xfrm>
          <a:prstGeom prst="line">
            <a:avLst/>
          </a:prstGeom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5215087" y="1131250"/>
            <a:ext cx="1761829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smtClean="0"/>
              <a:t>Proposed</a:t>
            </a:r>
          </a:p>
          <a:p>
            <a:pPr algn="ctr"/>
            <a:r>
              <a:rPr lang="en-US" sz="3200" smtClean="0"/>
              <a:t>System</a:t>
            </a:r>
          </a:p>
        </p:txBody>
      </p:sp>
      <p:sp>
        <p:nvSpPr>
          <p:cNvPr id="22" name="Rectangle 21"/>
          <p:cNvSpPr/>
          <p:nvPr/>
        </p:nvSpPr>
        <p:spPr>
          <a:xfrm>
            <a:off x="4878459" y="3234367"/>
            <a:ext cx="2435090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smtClean="0"/>
              <a:t>Development</a:t>
            </a:r>
          </a:p>
          <a:p>
            <a:pPr algn="ctr"/>
            <a:r>
              <a:rPr lang="en-US" sz="3200" smtClean="0"/>
              <a:t>Enviroment</a:t>
            </a:r>
          </a:p>
        </p:txBody>
      </p:sp>
      <p:sp>
        <p:nvSpPr>
          <p:cNvPr id="23" name="Rectangle 22"/>
          <p:cNvSpPr/>
          <p:nvPr/>
        </p:nvSpPr>
        <p:spPr>
          <a:xfrm>
            <a:off x="4944791" y="5291768"/>
            <a:ext cx="230242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smtClean="0"/>
              <a:t>Project</a:t>
            </a:r>
          </a:p>
          <a:p>
            <a:pPr algn="ctr"/>
            <a:r>
              <a:rPr lang="en-US" sz="3200" smtClean="0"/>
              <a:t>Organization</a:t>
            </a:r>
          </a:p>
        </p:txBody>
      </p:sp>
    </p:spTree>
    <p:extLst>
      <p:ext uri="{BB962C8B-B14F-4D97-AF65-F5344CB8AC3E}">
        <p14:creationId xmlns:p14="http://schemas.microsoft.com/office/powerpoint/2010/main" val="2529128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2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mph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35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22222E-6 L -0.42747 2.22222E-6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380" y="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6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35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-0.42747 -7.40741E-7 " pathEditMode="relative" rAng="0" ptsTypes="AA">
                                      <p:cBhvr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380" y="0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6" presetClass="emph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</p:cBhvr>
                                      <p:by x="15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35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-0.42747 -7.40741E-7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380" y="0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6" grpId="0" animBg="1"/>
      <p:bldP spid="16" grpId="1" animBg="1"/>
      <p:bldP spid="16" grpId="2" animBg="1"/>
      <p:bldP spid="18" grpId="0" animBg="1"/>
      <p:bldP spid="18" grpId="1" animBg="1"/>
      <p:bldP spid="18" grpId="2" animBg="1"/>
      <p:bldP spid="20" grpId="0"/>
      <p:bldP spid="20" grpId="1"/>
      <p:bldP spid="22" grpId="0"/>
      <p:bldP spid="22" grpId="1"/>
      <p:bldP spid="23" grpId="0"/>
      <p:bldP spid="23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2481500" y="1073801"/>
            <a:ext cx="9017774" cy="4200564"/>
          </a:xfrm>
          <a:prstGeom prst="rect">
            <a:avLst/>
          </a:prstGeom>
          <a:solidFill>
            <a:schemeClr val="accent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25" name="Rectangle 24"/>
          <p:cNvSpPr/>
          <p:nvPr/>
        </p:nvSpPr>
        <p:spPr>
          <a:xfrm>
            <a:off x="2481500" y="2164084"/>
            <a:ext cx="4452700" cy="40178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1364566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ntrod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6" name="Rectangle 5"/>
          <p:cNvSpPr/>
          <p:nvPr/>
        </p:nvSpPr>
        <p:spPr>
          <a:xfrm>
            <a:off x="2358940" y="1"/>
            <a:ext cx="7446242" cy="32003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System</a:t>
            </a:r>
          </a:p>
        </p:txBody>
      </p:sp>
      <p:sp>
        <p:nvSpPr>
          <p:cNvPr id="7" name="Rectangle 6"/>
          <p:cNvSpPr/>
          <p:nvPr/>
        </p:nvSpPr>
        <p:spPr>
          <a:xfrm>
            <a:off x="2358940" y="320039"/>
            <a:ext cx="2860174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quirements Specifications</a:t>
            </a:r>
          </a:p>
        </p:txBody>
      </p:sp>
      <p:sp>
        <p:nvSpPr>
          <p:cNvPr id="8" name="Rectangle 7"/>
          <p:cNvSpPr/>
          <p:nvPr/>
        </p:nvSpPr>
        <p:spPr>
          <a:xfrm>
            <a:off x="5219114" y="320039"/>
            <a:ext cx="1979112" cy="320039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Desig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7198226" y="320038"/>
            <a:ext cx="2606956" cy="32004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Implementation &amp; Testing</a:t>
            </a:r>
          </a:p>
        </p:txBody>
      </p:sp>
      <p:sp>
        <p:nvSpPr>
          <p:cNvPr id="10" name="Rectangle 9"/>
          <p:cNvSpPr/>
          <p:nvPr/>
        </p:nvSpPr>
        <p:spPr>
          <a:xfrm>
            <a:off x="9805182" y="-1"/>
            <a:ext cx="1092590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Resul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897772" y="0"/>
            <a:ext cx="1294228" cy="640078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Lessons Learne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364566" y="0"/>
            <a:ext cx="994374" cy="6400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Project Pla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-1" y="640076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5" name="Rectangle 14"/>
          <p:cNvSpPr/>
          <p:nvPr/>
        </p:nvSpPr>
        <p:spPr>
          <a:xfrm>
            <a:off x="348794" y="1368470"/>
            <a:ext cx="10722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posed</a:t>
            </a:r>
          </a:p>
          <a:p>
            <a:pPr algn="ctr"/>
            <a:r>
              <a:rPr lang="en-US" smtClean="0"/>
              <a:t>System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1" y="2743193"/>
            <a:ext cx="1793919" cy="210312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7" name="Rectangle 16"/>
          <p:cNvSpPr/>
          <p:nvPr/>
        </p:nvSpPr>
        <p:spPr>
          <a:xfrm>
            <a:off x="158934" y="3471587"/>
            <a:ext cx="14519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Development</a:t>
            </a:r>
          </a:p>
          <a:p>
            <a:pPr algn="ctr"/>
            <a:r>
              <a:rPr lang="en-US" smtClean="0"/>
              <a:t>Envirom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-1" y="4846309"/>
            <a:ext cx="1793919" cy="2011691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mtClean="0"/>
          </a:p>
        </p:txBody>
      </p:sp>
      <p:sp>
        <p:nvSpPr>
          <p:cNvPr id="19" name="Rectangle 18"/>
          <p:cNvSpPr/>
          <p:nvPr/>
        </p:nvSpPr>
        <p:spPr>
          <a:xfrm>
            <a:off x="183191" y="5528988"/>
            <a:ext cx="13735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mtClean="0"/>
              <a:t>Project</a:t>
            </a:r>
          </a:p>
          <a:p>
            <a:pPr algn="ctr"/>
            <a:r>
              <a:rPr lang="en-US" smtClean="0"/>
              <a:t>Organization</a:t>
            </a:r>
          </a:p>
        </p:txBody>
      </p:sp>
      <p:sp>
        <p:nvSpPr>
          <p:cNvPr id="20" name="Oval 19"/>
          <p:cNvSpPr/>
          <p:nvPr/>
        </p:nvSpPr>
        <p:spPr>
          <a:xfrm>
            <a:off x="107653" y="914386"/>
            <a:ext cx="1554498" cy="1554498"/>
          </a:xfrm>
          <a:prstGeom prst="ellipse">
            <a:avLst/>
          </a:prstGeom>
          <a:noFill/>
          <a:ln w="28575">
            <a:solidFill>
              <a:srgbClr val="FFFF00"/>
            </a:solidFill>
            <a:prstDash val="lgDashDot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ontent Placeholder 2"/>
          <p:cNvSpPr>
            <a:spLocks noGrp="1"/>
          </p:cNvSpPr>
          <p:nvPr>
            <p:ph idx="1"/>
          </p:nvPr>
        </p:nvSpPr>
        <p:spPr>
          <a:xfrm>
            <a:off x="2901648" y="1514244"/>
            <a:ext cx="7527813" cy="321425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/>
              <a:t>The Our System Will Provide The Main Features Below:</a:t>
            </a:r>
          </a:p>
          <a:p>
            <a:pPr marL="0" indent="0">
              <a:buNone/>
            </a:pPr>
            <a:endParaRPr lang="en-US" sz="2400" dirty="0"/>
          </a:p>
          <a:p>
            <a:pPr lvl="0"/>
            <a:r>
              <a:rPr lang="en-US" sz="2400" dirty="0" smtClean="0"/>
              <a:t>Stalls Management</a:t>
            </a:r>
          </a:p>
          <a:p>
            <a:pPr lvl="0"/>
            <a:r>
              <a:rPr lang="en-US" sz="2400" dirty="0" smtClean="0"/>
              <a:t>Contracts Management</a:t>
            </a:r>
            <a:endParaRPr lang="en-US" sz="2400" dirty="0"/>
          </a:p>
          <a:p>
            <a:pPr lvl="0"/>
            <a:r>
              <a:rPr lang="en-US" sz="2400" dirty="0" smtClean="0"/>
              <a:t>Restaurants </a:t>
            </a:r>
            <a:r>
              <a:rPr lang="en-US" sz="2400" dirty="0"/>
              <a:t>Management</a:t>
            </a:r>
          </a:p>
          <a:p>
            <a:pPr lvl="0"/>
            <a:r>
              <a:rPr lang="en-US" sz="2400" dirty="0" smtClean="0"/>
              <a:t>Foods Management</a:t>
            </a:r>
            <a:endParaRPr lang="en-US" sz="2400" dirty="0"/>
          </a:p>
          <a:p>
            <a:pPr lvl="0"/>
            <a:r>
              <a:rPr lang="en-US" sz="2400" dirty="0" smtClean="0"/>
              <a:t>Orders Management</a:t>
            </a:r>
          </a:p>
          <a:p>
            <a:pPr lvl="0"/>
            <a:r>
              <a:rPr lang="en-US" sz="2400" smtClean="0"/>
              <a:t>Staff Management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843594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" fill="hold"/>
                                        <p:tgtEl>
                                          <p:spTgt spid="20"/>
                                        </p:tgtEl>
                                      </p:cBhvr>
                                      <p:by x="2000000" y="20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"/>
                            </p:stCondLst>
                            <p:childTnLst>
                              <p:par>
                                <p:cTn id="10" presetID="1" presetClass="entr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" presetClass="emph" presetSubtype="0" decel="10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</p:cBhvr>
                                      <p:by x="5000" y="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8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" dur="4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4.07407E-6 L 2.29167E-6 0.07407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7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decel="10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.07407 L 2.29167E-6 0.14583 " pathEditMode="relative" rAng="0" ptsTypes="AA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5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decel="10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.14583 L 2.29167E-6 0.21782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5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decel="10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.21782 L 2.29167E-6 0.29166 " pathEditMode="relative" rAng="0" ptsTypes="AA">
                                      <p:cBhvr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6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decel="10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.29166 L 2.29167E-6 0.36203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5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5" grpId="1" animBg="1"/>
      <p:bldP spid="25" grpId="2" animBg="1"/>
      <p:bldP spid="25" grpId="3" animBg="1"/>
      <p:bldP spid="25" grpId="4" animBg="1"/>
      <p:bldP spid="25" grpId="5" animBg="1"/>
      <p:bldP spid="20" grpId="0" animBg="1"/>
      <p:bldP spid="20" grpId="1" animBg="1"/>
      <p:bldP spid="20" grpId="2" animBg="1"/>
      <p:bldP spid="20" grpId="3" animBg="1"/>
      <p:bldP spid="20" grpId="4" animBg="1"/>
      <p:bldP spid="2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elestial">
  <a:themeElements>
    <a:clrScheme name="Celestial">
      <a:dk1>
        <a:sysClr val="windowText" lastClr="000000"/>
      </a:dk1>
      <a:lt1>
        <a:sysClr val="window" lastClr="FFFFFF"/>
      </a:lt1>
      <a:dk2>
        <a:srgbClr val="16476F"/>
      </a:dk2>
      <a:lt2>
        <a:srgbClr val="EBEBEB"/>
      </a:lt2>
      <a:accent1>
        <a:srgbClr val="E5B458"/>
      </a:accent1>
      <a:accent2>
        <a:srgbClr val="F77754"/>
      </a:accent2>
      <a:accent3>
        <a:srgbClr val="D8507E"/>
      </a:accent3>
      <a:accent4>
        <a:srgbClr val="BC70EE"/>
      </a:accent4>
      <a:accent5>
        <a:srgbClr val="3CA2E2"/>
      </a:accent5>
      <a:accent6>
        <a:srgbClr val="91BF77"/>
      </a:accent6>
      <a:hlink>
        <a:srgbClr val="71DDAB"/>
      </a:hlink>
      <a:folHlink>
        <a:srgbClr val="A6E4C7"/>
      </a:folHlink>
    </a:clrScheme>
    <a:fontScheme name="Celestial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elestial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lumMod val="110000"/>
              </a:schemeClr>
            </a:gs>
            <a:gs pos="100000">
              <a:schemeClr val="phClr">
                <a:tint val="82000"/>
                <a:alpha val="7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00000"/>
              </a:schemeClr>
            </a:gs>
            <a:gs pos="100000">
              <a:schemeClr val="phClr">
                <a:shade val="88000"/>
                <a:lumMod val="88000"/>
              </a:schemeClr>
            </a:gs>
          </a:gsLst>
          <a:lin ang="5400000" scaled="1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5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shade val="96000"/>
                <a:hueMod val="100000"/>
                <a:satMod val="180000"/>
                <a:lumMod val="110000"/>
              </a:schemeClr>
            </a:gs>
            <a:gs pos="100000">
              <a:schemeClr val="phClr">
                <a:shade val="96000"/>
                <a:satMod val="160000"/>
                <a:lumMod val="100000"/>
              </a:schemeClr>
            </a:gs>
          </a:gsLst>
          <a:lin ang="4740000" scaled="1"/>
        </a:gradFill>
        <a:blipFill>
          <a:blip xmlns:r="http://schemas.openxmlformats.org/officeDocument/2006/relationships" r:embed="rId1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elestial" id="{C4BB2A3D-0E93-4C5F-B0D2-9D3FCE089CC5}" vid="{B36E0D05-787B-4C61-8268-2D6C1FBEDA3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 Boardroom</Template>
  <TotalTime>1446</TotalTime>
  <Words>1411</Words>
  <Application>Microsoft Office PowerPoint</Application>
  <PresentationFormat>Custom</PresentationFormat>
  <Paragraphs>763</Paragraphs>
  <Slides>40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Celestial</vt:lpstr>
      <vt:lpstr>Visio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VC Mod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>duongnnse02205@gmail.com</Manager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ương NN;duongnnse02205@gmail.com</dc:creator>
  <cp:lastModifiedBy>thanhpn</cp:lastModifiedBy>
  <cp:revision>554</cp:revision>
  <dcterms:created xsi:type="dcterms:W3CDTF">2014-12-17T11:49:32Z</dcterms:created>
  <dcterms:modified xsi:type="dcterms:W3CDTF">2014-12-19T05:23:24Z</dcterms:modified>
</cp:coreProperties>
</file>